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80A04" w:rsidRDefault="0011414A" w:rsidP="006B4E11">
      <w:pPr>
        <w:pStyle w:val="1"/>
      </w:pPr>
      <w:r>
        <w:t>一</w:t>
      </w:r>
      <w:r>
        <w:rPr>
          <w:rFonts w:hint="eastAsia"/>
        </w:rPr>
        <w:t xml:space="preserve"> </w:t>
      </w:r>
      <w:r w:rsidR="00280A04">
        <w:rPr>
          <w:rFonts w:hint="eastAsia"/>
        </w:rPr>
        <w:t>image</w:t>
      </w:r>
      <w:r w:rsidR="00280A04">
        <w:t xml:space="preserve"> classification</w:t>
      </w:r>
    </w:p>
    <w:p w:rsidR="0011414A" w:rsidRDefault="00E0767E" w:rsidP="0011414A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训练</w:t>
      </w:r>
    </w:p>
    <w:tbl>
      <w:tblPr>
        <w:tblStyle w:val="a6"/>
        <w:tblW w:w="0" w:type="auto"/>
        <w:shd w:val="clear" w:color="auto" w:fill="FFE599" w:themeFill="accent4" w:themeFillTint="66"/>
        <w:tblLook w:val="04A0" w:firstRow="1" w:lastRow="0" w:firstColumn="1" w:lastColumn="0" w:noHBand="0" w:noVBand="1"/>
      </w:tblPr>
      <w:tblGrid>
        <w:gridCol w:w="8296"/>
      </w:tblGrid>
      <w:tr w:rsidR="00446129" w:rsidTr="00446129">
        <w:tc>
          <w:tcPr>
            <w:tcW w:w="8296" w:type="dxa"/>
            <w:shd w:val="clear" w:color="auto" w:fill="FFE599" w:themeFill="accent4" w:themeFillTint="66"/>
          </w:tcPr>
          <w:p w:rsidR="00446129" w:rsidRDefault="00446129" w:rsidP="00446129">
            <w:r w:rsidRPr="00446129">
              <w:t>python train_image_classifier.py   --train_dir=satellite/train_dir   --dataset_name=satellite   --dataset_split_name=train   --dataset_dir=satellite/data   --model_name=inception_v3   --checkpoint_path=satellite/pretrained/inception_v3.ckpt   --checkpoint_exclude_scopes=InceptionV3/Logits,InceptionV3/AuxLogits   --trainable_scopes=InceptionV3/Logits,InceptionV3/AuxLogits   --max_number_of_steps=100000   --batch_size=32   --learning_rate=0.001   --learning_rate_decay_type=fixed   --save_interval_secs=300   --save_summaries_secs=2   --log_every_n_steps=10   --optimizer=rmsprop   --weight_decay=0.00004</w:t>
            </w:r>
          </w:p>
        </w:tc>
      </w:tr>
    </w:tbl>
    <w:p w:rsidR="00446129" w:rsidRDefault="00446129" w:rsidP="00446129"/>
    <w:p w:rsidR="00E0767E" w:rsidRDefault="00E0767E" w:rsidP="00E0767E">
      <w:pPr>
        <w:pStyle w:val="a5"/>
        <w:ind w:left="360" w:firstLineChars="0" w:firstLine="0"/>
      </w:pPr>
    </w:p>
    <w:p w:rsidR="00E0767E" w:rsidRDefault="00E0767E" w:rsidP="0011414A">
      <w:pPr>
        <w:pStyle w:val="a5"/>
        <w:numPr>
          <w:ilvl w:val="0"/>
          <w:numId w:val="1"/>
        </w:numPr>
        <w:ind w:firstLineChars="0"/>
      </w:pPr>
    </w:p>
    <w:tbl>
      <w:tblPr>
        <w:tblStyle w:val="a6"/>
        <w:tblW w:w="0" w:type="auto"/>
        <w:shd w:val="clear" w:color="auto" w:fill="FFE599" w:themeFill="accent4" w:themeFillTint="66"/>
        <w:tblLook w:val="04A0" w:firstRow="1" w:lastRow="0" w:firstColumn="1" w:lastColumn="0" w:noHBand="0" w:noVBand="1"/>
      </w:tblPr>
      <w:tblGrid>
        <w:gridCol w:w="8296"/>
      </w:tblGrid>
      <w:tr w:rsidR="0011414A" w:rsidTr="008C77A2">
        <w:tc>
          <w:tcPr>
            <w:tcW w:w="8296" w:type="dxa"/>
            <w:shd w:val="clear" w:color="auto" w:fill="FFE599" w:themeFill="accent4" w:themeFillTint="66"/>
          </w:tcPr>
          <w:p w:rsidR="0011414A" w:rsidRDefault="0011414A" w:rsidP="0011414A">
            <w:r w:rsidRPr="0011414A">
              <w:t>python eval_image_classifier.py   --checkpoint_path=satellite/train_dir   --eval_dir=satellite/eval_dir   --dataset_name=satellite   --dataset_split_name=validation   --dataset_dir=satellite/data   --model_name=inception_v3</w:t>
            </w:r>
          </w:p>
        </w:tc>
      </w:tr>
    </w:tbl>
    <w:p w:rsidR="0011414A" w:rsidRDefault="0011414A" w:rsidP="0011414A"/>
    <w:p w:rsidR="00280A04" w:rsidRDefault="00280A04" w:rsidP="0011414A"/>
    <w:p w:rsidR="00280A04" w:rsidRDefault="00280A04" w:rsidP="006B4E11">
      <w:pPr>
        <w:pStyle w:val="1"/>
      </w:pPr>
      <w:r>
        <w:t>二</w:t>
      </w:r>
      <w:r>
        <w:rPr>
          <w:rFonts w:hint="eastAsia"/>
        </w:rPr>
        <w:t xml:space="preserve"> object</w:t>
      </w:r>
      <w:r>
        <w:t xml:space="preserve"> detection</w:t>
      </w:r>
    </w:p>
    <w:p w:rsidR="00280A04" w:rsidRDefault="00280A04" w:rsidP="0011414A"/>
    <w:p w:rsidR="00280A04" w:rsidRDefault="00280A04" w:rsidP="0011414A">
      <w:r>
        <w:t>第一步</w:t>
      </w:r>
      <w:r>
        <w:t xml:space="preserve">, </w:t>
      </w:r>
      <w:r>
        <w:t>准备数据集</w:t>
      </w:r>
      <w:r>
        <w:t>.</w:t>
      </w:r>
    </w:p>
    <w:p w:rsidR="009F2770" w:rsidRDefault="009F2770" w:rsidP="0011414A">
      <w:r>
        <w:t>下载</w:t>
      </w:r>
      <w:r>
        <w:t>:</w:t>
      </w:r>
    </w:p>
    <w:tbl>
      <w:tblPr>
        <w:tblStyle w:val="a6"/>
        <w:tblW w:w="0" w:type="auto"/>
        <w:shd w:val="clear" w:color="auto" w:fill="A8D08D" w:themeFill="accent6" w:themeFillTint="99"/>
        <w:tblLook w:val="04A0" w:firstRow="1" w:lastRow="0" w:firstColumn="1" w:lastColumn="0" w:noHBand="0" w:noVBand="1"/>
      </w:tblPr>
      <w:tblGrid>
        <w:gridCol w:w="8296"/>
      </w:tblGrid>
      <w:tr w:rsidR="009F2770" w:rsidTr="00830FF2">
        <w:tc>
          <w:tcPr>
            <w:tcW w:w="8296" w:type="dxa"/>
            <w:shd w:val="clear" w:color="auto" w:fill="A8D08D" w:themeFill="accent6" w:themeFillTint="99"/>
          </w:tcPr>
          <w:p w:rsidR="009F2770" w:rsidRDefault="009F2770" w:rsidP="0011414A">
            <w:r>
              <w:t xml:space="preserve">wget </w:t>
            </w:r>
            <w:r w:rsidRPr="009F2770">
              <w:t>http://host.robots.ox.ac.uk/pascal/VOC/voc2012/VOCtrainval_11-May-2012.tar</w:t>
            </w:r>
          </w:p>
        </w:tc>
      </w:tr>
    </w:tbl>
    <w:p w:rsidR="009F2770" w:rsidRDefault="009F2770" w:rsidP="0011414A"/>
    <w:p w:rsidR="00280A04" w:rsidRDefault="00280A04" w:rsidP="0011414A">
      <w:r>
        <w:t>用</w:t>
      </w:r>
      <w:r>
        <w:t>voc2012.</w:t>
      </w:r>
      <w:r w:rsidR="00071483">
        <w:t>整理成</w:t>
      </w:r>
      <w:r w:rsidR="00071483">
        <w:t>tfrecord</w:t>
      </w:r>
      <w:r w:rsidR="00071483">
        <w:t>模型</w:t>
      </w:r>
      <w:r w:rsidR="00071483">
        <w:t>,</w:t>
      </w:r>
      <w:r w:rsidR="00071483">
        <w:t>以便</w:t>
      </w:r>
      <w:r w:rsidR="00071483">
        <w:t>tf</w:t>
      </w:r>
      <w:r w:rsidR="00071483">
        <w:t>可以识别使用</w:t>
      </w:r>
      <w:r w:rsidR="00071483">
        <w:t>.</w:t>
      </w:r>
    </w:p>
    <w:tbl>
      <w:tblPr>
        <w:tblStyle w:val="a6"/>
        <w:tblW w:w="0" w:type="auto"/>
        <w:shd w:val="clear" w:color="auto" w:fill="FFC000"/>
        <w:tblLook w:val="04A0" w:firstRow="1" w:lastRow="0" w:firstColumn="1" w:lastColumn="0" w:noHBand="0" w:noVBand="1"/>
      </w:tblPr>
      <w:tblGrid>
        <w:gridCol w:w="8296"/>
      </w:tblGrid>
      <w:tr w:rsidR="00280A04" w:rsidTr="00280A04">
        <w:tc>
          <w:tcPr>
            <w:tcW w:w="8296" w:type="dxa"/>
            <w:shd w:val="clear" w:color="auto" w:fill="FFC000"/>
          </w:tcPr>
          <w:p w:rsidR="00280A04" w:rsidRDefault="00280A04" w:rsidP="00280A04">
            <w:r>
              <w:t>python create_pascal_tf_record.py --data_dir voc/VOCdevkit/ --year=VOC2012 --set=train --output_path=voc/pascal_train.record</w:t>
            </w:r>
          </w:p>
          <w:p w:rsidR="00280A04" w:rsidRDefault="00280A04" w:rsidP="00280A04">
            <w:r>
              <w:t>python create_pascal_tf_record.py --data_dir voc/VOCdevkit/ --year=VOC2012 --set=val --output_path=voc/pascal_val.record</w:t>
            </w:r>
          </w:p>
        </w:tc>
      </w:tr>
    </w:tbl>
    <w:p w:rsidR="00280A04" w:rsidRDefault="00280A04" w:rsidP="0011414A"/>
    <w:p w:rsidR="00280A04" w:rsidRDefault="00DB2920" w:rsidP="0011414A">
      <w:r>
        <w:rPr>
          <w:rFonts w:hint="eastAsia"/>
        </w:rPr>
        <w:t>拷贝</w:t>
      </w:r>
      <w:r>
        <w:rPr>
          <w:rFonts w:hint="eastAsia"/>
        </w:rPr>
        <w:t>label</w:t>
      </w:r>
      <w:r w:rsidR="00430340">
        <w:rPr>
          <w:rFonts w:hint="eastAsia"/>
        </w:rPr>
        <w:t>,</w:t>
      </w:r>
      <w:r w:rsidR="00430340">
        <w:t xml:space="preserve"> </w:t>
      </w:r>
      <w:r w:rsidR="00430340">
        <w:t>这个是</w:t>
      </w:r>
      <w:r w:rsidR="00430340">
        <w:t xml:space="preserve">human </w:t>
      </w:r>
      <w:r w:rsidR="00430340">
        <w:t>可读的</w:t>
      </w:r>
      <w:r w:rsidR="00430340">
        <w:t>label</w:t>
      </w:r>
      <w:r w:rsidR="00430340">
        <w:t>描述标签</w:t>
      </w:r>
      <w:r w:rsidR="00430340">
        <w:t>.</w:t>
      </w:r>
    </w:p>
    <w:tbl>
      <w:tblPr>
        <w:tblStyle w:val="a6"/>
        <w:tblW w:w="0" w:type="auto"/>
        <w:shd w:val="clear" w:color="auto" w:fill="FFC000"/>
        <w:tblLook w:val="04A0" w:firstRow="1" w:lastRow="0" w:firstColumn="1" w:lastColumn="0" w:noHBand="0" w:noVBand="1"/>
      </w:tblPr>
      <w:tblGrid>
        <w:gridCol w:w="8296"/>
      </w:tblGrid>
      <w:tr w:rsidR="00DB2920" w:rsidTr="00DB2920">
        <w:tc>
          <w:tcPr>
            <w:tcW w:w="8296" w:type="dxa"/>
            <w:shd w:val="clear" w:color="auto" w:fill="FFC000"/>
          </w:tcPr>
          <w:p w:rsidR="00DB2920" w:rsidRDefault="00DB2920" w:rsidP="0011414A">
            <w:r w:rsidRPr="00DB2920">
              <w:t>cp data/pascal_label_map.pbtxt voc/</w:t>
            </w:r>
          </w:p>
        </w:tc>
      </w:tr>
    </w:tbl>
    <w:p w:rsidR="00DB2920" w:rsidRDefault="00DB2920" w:rsidP="0011414A"/>
    <w:p w:rsidR="00625446" w:rsidRDefault="00625446" w:rsidP="0011414A">
      <w:r>
        <w:t>在</w:t>
      </w:r>
      <w:r>
        <w:t>voc</w:t>
      </w:r>
      <w:r>
        <w:t>中新建</w:t>
      </w:r>
      <w:r>
        <w:rPr>
          <w:rFonts w:hint="eastAsia"/>
        </w:rPr>
        <w:t xml:space="preserve"> pretrain</w:t>
      </w:r>
      <w:r w:rsidR="003152B8">
        <w:rPr>
          <w:rFonts w:hint="eastAsia"/>
        </w:rPr>
        <w:t>,</w:t>
      </w:r>
      <w:r w:rsidR="003152B8">
        <w:t xml:space="preserve"> </w:t>
      </w:r>
      <w:r w:rsidR="003152B8">
        <w:t>构建</w:t>
      </w:r>
      <w:r w:rsidR="003152B8">
        <w:t>pretrain</w:t>
      </w:r>
      <w:r w:rsidR="003152B8">
        <w:t>模型</w:t>
      </w:r>
      <w:r w:rsidR="003152B8">
        <w:t>.</w:t>
      </w:r>
    </w:p>
    <w:tbl>
      <w:tblPr>
        <w:tblStyle w:val="a6"/>
        <w:tblW w:w="0" w:type="auto"/>
        <w:shd w:val="clear" w:color="auto" w:fill="FFC000"/>
        <w:tblLook w:val="04A0" w:firstRow="1" w:lastRow="0" w:firstColumn="1" w:lastColumn="0" w:noHBand="0" w:noVBand="1"/>
      </w:tblPr>
      <w:tblGrid>
        <w:gridCol w:w="8296"/>
      </w:tblGrid>
      <w:tr w:rsidR="00625446" w:rsidTr="003474A7">
        <w:tc>
          <w:tcPr>
            <w:tcW w:w="8296" w:type="dxa"/>
            <w:shd w:val="clear" w:color="auto" w:fill="FFC000"/>
          </w:tcPr>
          <w:p w:rsidR="00625446" w:rsidRDefault="00625446" w:rsidP="0011414A">
            <w:r>
              <w:rPr>
                <w:rFonts w:hint="eastAsia"/>
              </w:rPr>
              <w:t>wget</w:t>
            </w:r>
            <w:r>
              <w:t xml:space="preserve"> </w:t>
            </w:r>
            <w:r w:rsidRPr="00625446">
              <w:t>http://download.tensorflow.org/models/object_detection/faster_rcnn_inception_resnet_v2_atrous_coco_11_06_2017.tar.gz</w:t>
            </w:r>
          </w:p>
        </w:tc>
      </w:tr>
    </w:tbl>
    <w:p w:rsidR="00625446" w:rsidRPr="00430008" w:rsidRDefault="00625446" w:rsidP="0011414A"/>
    <w:p w:rsidR="00B97E3F" w:rsidRDefault="00B97E3F" w:rsidP="0011414A">
      <w:r>
        <w:t>第二步</w:t>
      </w:r>
      <w:r>
        <w:t>,</w:t>
      </w:r>
      <w:r>
        <w:t>训练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97E3F" w:rsidTr="00B97E3F">
        <w:tc>
          <w:tcPr>
            <w:tcW w:w="8296" w:type="dxa"/>
          </w:tcPr>
          <w:p w:rsidR="00B97E3F" w:rsidRPr="00F44CDA" w:rsidRDefault="00B97E3F" w:rsidP="00B97E3F">
            <w:pPr>
              <w:rPr>
                <w:b/>
              </w:rPr>
            </w:pPr>
            <w:r w:rsidRPr="00F44CDA">
              <w:rPr>
                <w:b/>
                <w:highlight w:val="yellow"/>
              </w:rPr>
              <w:t>export PYTHONPATH=$PYTHONPATH:`pwd`:`pwd`/slim</w:t>
            </w:r>
          </w:p>
          <w:p w:rsidR="003F316F" w:rsidRDefault="003F316F" w:rsidP="0011414A">
            <w:r>
              <w:rPr>
                <w:rFonts w:hint="eastAsia"/>
              </w:rPr>
              <w:t>chmod a+x ../research/bin/protoc</w:t>
            </w:r>
          </w:p>
          <w:p w:rsidR="003F316F" w:rsidRDefault="003F316F" w:rsidP="0011414A">
            <w:r>
              <w:t xml:space="preserve">../research/bin/protoc </w:t>
            </w:r>
            <w:r w:rsidR="003C198A">
              <w:t xml:space="preserve">   </w:t>
            </w:r>
            <w:r>
              <w:t xml:space="preserve">object_detection/protos/*.proto </w:t>
            </w:r>
            <w:r w:rsidR="003C198A">
              <w:t xml:space="preserve">  --</w:t>
            </w:r>
            <w:r>
              <w:t>python_out=.</w:t>
            </w:r>
          </w:p>
          <w:p w:rsidR="00B97E3F" w:rsidRPr="00B97E3F" w:rsidRDefault="00C70303" w:rsidP="0011414A">
            <w:r>
              <w:t>/home/julyedu_433249/work/tf_base/research/bin/protoc object_detection/protos/*.proto --python_out=.</w:t>
            </w:r>
          </w:p>
        </w:tc>
      </w:tr>
    </w:tbl>
    <w:p w:rsidR="00B97E3F" w:rsidRDefault="00B97E3F" w:rsidP="0011414A"/>
    <w:p w:rsidR="00176990" w:rsidRDefault="00176990" w:rsidP="0011414A"/>
    <w:p w:rsidR="00176990" w:rsidRDefault="00176990" w:rsidP="0011414A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176990" w:rsidTr="00176990">
        <w:tc>
          <w:tcPr>
            <w:tcW w:w="8296" w:type="dxa"/>
          </w:tcPr>
          <w:p w:rsidR="00176990" w:rsidRDefault="00176990" w:rsidP="0011414A">
            <w:r w:rsidRPr="00176990">
              <w:t>python train.py --train_dir voc/train_dir/ --pipeline_config_path voc/voc.config</w:t>
            </w:r>
          </w:p>
        </w:tc>
      </w:tr>
    </w:tbl>
    <w:p w:rsidR="00176990" w:rsidRDefault="00176990" w:rsidP="0011414A"/>
    <w:p w:rsidR="00E868BE" w:rsidRDefault="00E868BE" w:rsidP="0011414A"/>
    <w:p w:rsidR="00E868BE" w:rsidRDefault="00E868BE" w:rsidP="0011414A">
      <w:r>
        <w:t>第三步</w:t>
      </w:r>
      <w:r>
        <w:t xml:space="preserve">, </w:t>
      </w:r>
      <w:r>
        <w:t>保存模型</w:t>
      </w:r>
      <w:r>
        <w:t>.</w:t>
      </w:r>
    </w:p>
    <w:tbl>
      <w:tblPr>
        <w:tblStyle w:val="a6"/>
        <w:tblW w:w="0" w:type="auto"/>
        <w:shd w:val="clear" w:color="auto" w:fill="FFD966" w:themeFill="accent4" w:themeFillTint="99"/>
        <w:tblLook w:val="04A0" w:firstRow="1" w:lastRow="0" w:firstColumn="1" w:lastColumn="0" w:noHBand="0" w:noVBand="1"/>
      </w:tblPr>
      <w:tblGrid>
        <w:gridCol w:w="8296"/>
      </w:tblGrid>
      <w:tr w:rsidR="00E868BE" w:rsidTr="00EB59D4">
        <w:tc>
          <w:tcPr>
            <w:tcW w:w="8296" w:type="dxa"/>
            <w:shd w:val="clear" w:color="auto" w:fill="FFD966" w:themeFill="accent4" w:themeFillTint="99"/>
          </w:tcPr>
          <w:p w:rsidR="00E868BE" w:rsidRDefault="00E868BE" w:rsidP="0011414A">
            <w:r w:rsidRPr="00E868BE">
              <w:t>python3 export_inference_graph.py   --input_type image_tensor   --pipeline_config_path voc/voc.config   --trained_checkpoint_prefix voc/train_dir/model.ckpt-48  --output_directory voc/export</w:t>
            </w:r>
          </w:p>
        </w:tc>
      </w:tr>
    </w:tbl>
    <w:p w:rsidR="00E868BE" w:rsidRDefault="00AE0093" w:rsidP="0011414A">
      <w:r w:rsidRPr="00AE0093">
        <w:rPr>
          <w:rFonts w:hint="eastAsia"/>
        </w:rPr>
        <w:t>导出的模型是</w:t>
      </w:r>
      <w:r w:rsidRPr="00AE0093">
        <w:rPr>
          <w:rFonts w:hint="eastAsia"/>
        </w:rPr>
        <w:t xml:space="preserve">voc/export/frozen_inference_graph.pb </w:t>
      </w:r>
      <w:r w:rsidRPr="00AE0093">
        <w:rPr>
          <w:rFonts w:hint="eastAsia"/>
        </w:rPr>
        <w:t>文件。</w:t>
      </w:r>
    </w:p>
    <w:p w:rsidR="00E868BE" w:rsidRDefault="00E868BE" w:rsidP="0011414A"/>
    <w:p w:rsidR="006B4E11" w:rsidRDefault="006B4E11" w:rsidP="00055C9F">
      <w:pPr>
        <w:pStyle w:val="1"/>
      </w:pPr>
      <w:r>
        <w:t>三</w:t>
      </w:r>
      <w:r>
        <w:rPr>
          <w:rFonts w:hint="eastAsia"/>
        </w:rPr>
        <w:t xml:space="preserve"> tensorflow</w:t>
      </w:r>
      <w:r>
        <w:rPr>
          <w:rFonts w:hint="eastAsia"/>
        </w:rPr>
        <w:t>训练过程中对变量值的打印的方法</w:t>
      </w:r>
    </w:p>
    <w:p w:rsidR="006B4E11" w:rsidRDefault="006B4E11" w:rsidP="0011414A"/>
    <w:p w:rsidR="006B4E11" w:rsidRDefault="006B4E11" w:rsidP="006B4E11">
      <w:pPr>
        <w:ind w:firstLine="420"/>
      </w:pPr>
      <w:r>
        <w:t>目的是在训练过程中打印变量的值</w:t>
      </w:r>
      <w:r>
        <w:t>,</w:t>
      </w:r>
      <w:r>
        <w:t>不仅仅是打印</w:t>
      </w:r>
      <w:r>
        <w:t>tensor</w:t>
      </w:r>
      <w:r>
        <w:t>的情况</w:t>
      </w:r>
      <w:r>
        <w:t>.</w:t>
      </w:r>
    </w:p>
    <w:p w:rsidR="006B4E11" w:rsidRDefault="006B4E11" w:rsidP="006B4E11">
      <w:pPr>
        <w:ind w:firstLine="420"/>
      </w:pPr>
      <w:r>
        <w:t>一般使用</w:t>
      </w:r>
      <w:r>
        <w:t>print</w:t>
      </w:r>
      <w:r>
        <w:t>打印某个</w:t>
      </w:r>
      <w:r>
        <w:t>tensor</w:t>
      </w:r>
      <w:r>
        <w:t>时候</w:t>
      </w:r>
      <w:r>
        <w:t>.</w:t>
      </w:r>
      <w:r>
        <w:t>只能打印该</w:t>
      </w:r>
      <w:r>
        <w:t>tensor</w:t>
      </w:r>
      <w:r>
        <w:t>确定的</w:t>
      </w:r>
      <w:r>
        <w:t>shape</w:t>
      </w:r>
      <w:r>
        <w:t>信息</w:t>
      </w:r>
      <w:r>
        <w:t>,</w:t>
      </w:r>
      <w:r>
        <w:t>而且有些</w:t>
      </w:r>
      <w:r>
        <w:t>shape</w:t>
      </w:r>
      <w:r>
        <w:t>的维度和输入的图像有关系</w:t>
      </w:r>
      <w:r>
        <w:t>,</w:t>
      </w:r>
      <w:r>
        <w:t>会显示出</w:t>
      </w:r>
      <w:r>
        <w:t>?</w:t>
      </w:r>
      <w:r>
        <w:t>号的不确定含义</w:t>
      </w:r>
      <w:r>
        <w:t>.</w:t>
      </w:r>
    </w:p>
    <w:p w:rsidR="006B4E11" w:rsidRDefault="006B4E11" w:rsidP="006B4E11">
      <w:pPr>
        <w:ind w:firstLine="420"/>
      </w:pPr>
      <w:r>
        <w:t>如何能够在训练过程中实时打印某些变量的值呢</w:t>
      </w:r>
      <w:r>
        <w:t>?</w:t>
      </w:r>
    </w:p>
    <w:p w:rsidR="006B4E11" w:rsidRDefault="006B4E11" w:rsidP="006B4E11"/>
    <w:p w:rsidR="006B4E11" w:rsidRDefault="006B4E11" w:rsidP="006B4E11">
      <w:r>
        <w:tab/>
      </w:r>
      <w:r>
        <w:t>第一步</w:t>
      </w:r>
      <w:r>
        <w:t xml:space="preserve">, </w:t>
      </w:r>
      <w:r>
        <w:t>在根目录下构建一个文件</w:t>
      </w:r>
      <w:r>
        <w:t>tfprint.py.</w:t>
      </w:r>
    </w:p>
    <w:tbl>
      <w:tblPr>
        <w:tblStyle w:val="a6"/>
        <w:tblW w:w="0" w:type="auto"/>
        <w:shd w:val="clear" w:color="auto" w:fill="92D050"/>
        <w:tblLook w:val="04A0" w:firstRow="1" w:lastRow="0" w:firstColumn="1" w:lastColumn="0" w:noHBand="0" w:noVBand="1"/>
      </w:tblPr>
      <w:tblGrid>
        <w:gridCol w:w="8296"/>
      </w:tblGrid>
      <w:tr w:rsidR="006B4E11" w:rsidTr="006B4E11">
        <w:tc>
          <w:tcPr>
            <w:tcW w:w="8296" w:type="dxa"/>
            <w:shd w:val="clear" w:color="auto" w:fill="92D050"/>
          </w:tcPr>
          <w:p w:rsidR="006B4E11" w:rsidRDefault="006B4E11" w:rsidP="006B4E11">
            <w:r>
              <w:t># tf print using var</w:t>
            </w:r>
          </w:p>
          <w:p w:rsidR="006B4E11" w:rsidRDefault="006B4E11" w:rsidP="006B4E11">
            <w:r>
              <w:t>import tensorflow as tf</w:t>
            </w:r>
          </w:p>
          <w:p w:rsidR="006B4E11" w:rsidRDefault="006B4E11" w:rsidP="006B4E11">
            <w:r w:rsidRPr="005A7527">
              <w:rPr>
                <w:b/>
              </w:rPr>
              <w:t xml:space="preserve">tfp_similarity_matrix = tf.placeholder(tf.float32) </w:t>
            </w:r>
            <w:r>
              <w:t xml:space="preserve"> # </w:t>
            </w:r>
            <w:r>
              <w:t>需要定义一个</w:t>
            </w:r>
            <w:r>
              <w:t>tensor.</w:t>
            </w:r>
          </w:p>
        </w:tc>
      </w:tr>
    </w:tbl>
    <w:p w:rsidR="006B4E11" w:rsidRPr="006B4E11" w:rsidRDefault="006B4E11" w:rsidP="006B4E11"/>
    <w:p w:rsidR="006B4E11" w:rsidRDefault="006B4E11" w:rsidP="0011414A">
      <w:r>
        <w:tab/>
      </w:r>
      <w:r>
        <w:t>第二步</w:t>
      </w:r>
      <w:r>
        <w:t>,</w:t>
      </w:r>
      <w:r>
        <w:t>在</w:t>
      </w:r>
      <w:r>
        <w:t>train</w:t>
      </w:r>
      <w:r>
        <w:t>函数中</w:t>
      </w:r>
      <w:r>
        <w:t>.</w:t>
      </w:r>
    </w:p>
    <w:tbl>
      <w:tblPr>
        <w:tblStyle w:val="a6"/>
        <w:tblW w:w="0" w:type="auto"/>
        <w:shd w:val="clear" w:color="auto" w:fill="92D050"/>
        <w:tblLook w:val="04A0" w:firstRow="1" w:lastRow="0" w:firstColumn="1" w:lastColumn="0" w:noHBand="0" w:noVBand="1"/>
      </w:tblPr>
      <w:tblGrid>
        <w:gridCol w:w="8296"/>
      </w:tblGrid>
      <w:tr w:rsidR="006B4E11" w:rsidTr="006B4E11">
        <w:tc>
          <w:tcPr>
            <w:tcW w:w="8296" w:type="dxa"/>
            <w:shd w:val="clear" w:color="auto" w:fill="92D050"/>
          </w:tcPr>
          <w:p w:rsidR="006B4E11" w:rsidRDefault="006B4E11" w:rsidP="0011414A"/>
          <w:p w:rsidR="006B4E11" w:rsidRDefault="006B4E11" w:rsidP="006B4E11">
            <w:r>
              <w:t>--- a/dl_object_detection/object_detection/trainer.py</w:t>
            </w:r>
          </w:p>
          <w:p w:rsidR="006B4E11" w:rsidRDefault="006B4E11" w:rsidP="006B4E11">
            <w:r>
              <w:t>+++ b/dl_object_detection/object_detection/trainer.py</w:t>
            </w:r>
          </w:p>
          <w:p w:rsidR="006B4E11" w:rsidRDefault="006B4E11" w:rsidP="006B4E11">
            <w:r>
              <w:t>@@ -31,7 +31,7 @@ from object_detection.core import standard_fields as fields</w:t>
            </w:r>
          </w:p>
          <w:p w:rsidR="006B4E11" w:rsidRDefault="006B4E11" w:rsidP="006B4E11">
            <w:r>
              <w:t xml:space="preserve"> from object_detection.utils import ops as util_ops</w:t>
            </w:r>
          </w:p>
          <w:p w:rsidR="006B4E11" w:rsidRDefault="006B4E11" w:rsidP="006B4E11">
            <w:r>
              <w:t xml:space="preserve"> from object_detection.utils import variables_helper</w:t>
            </w:r>
          </w:p>
          <w:p w:rsidR="006B4E11" w:rsidRDefault="006B4E11" w:rsidP="006B4E11">
            <w:r>
              <w:lastRenderedPageBreak/>
              <w:t xml:space="preserve"> from deployment import model_deploy</w:t>
            </w:r>
          </w:p>
          <w:p w:rsidR="006B4E11" w:rsidRDefault="006B4E11" w:rsidP="006B4E11">
            <w:r>
              <w:t>-</w:t>
            </w:r>
          </w:p>
          <w:p w:rsidR="006B4E11" w:rsidRPr="006B4E11" w:rsidRDefault="006B4E11" w:rsidP="006B4E11">
            <w:pPr>
              <w:rPr>
                <w:b/>
              </w:rPr>
            </w:pPr>
            <w:r w:rsidRPr="006B4E11">
              <w:rPr>
                <w:b/>
              </w:rPr>
              <w:t>+from object_detection import tfprint</w:t>
            </w:r>
          </w:p>
          <w:p w:rsidR="006B4E11" w:rsidRDefault="006B4E11" w:rsidP="006B4E11">
            <w:r>
              <w:t xml:space="preserve"> slim = tf.contrib.slim</w:t>
            </w:r>
          </w:p>
          <w:p w:rsidR="006B4E11" w:rsidRDefault="006B4E11" w:rsidP="006B4E11"/>
          <w:p w:rsidR="006B4E11" w:rsidRDefault="006B4E11" w:rsidP="006B4E11"/>
          <w:p w:rsidR="006B4E11" w:rsidRDefault="006B4E11" w:rsidP="006B4E11">
            <w:r>
              <w:t>@@ -297,7 +297,7 @@ def train(create_tensor_dict_fn, create_model_fn, train_config, master, task,</w:t>
            </w:r>
          </w:p>
          <w:p w:rsidR="006B4E11" w:rsidRDefault="006B4E11" w:rsidP="006B4E11"/>
          <w:p w:rsidR="006B4E11" w:rsidRDefault="006B4E11" w:rsidP="006B4E11"/>
          <w:p w:rsidR="006B4E11" w:rsidRDefault="006B4E11" w:rsidP="006B4E11">
            <w:r>
              <w:t xml:space="preserve">     slim.learning.train(</w:t>
            </w:r>
          </w:p>
          <w:p w:rsidR="006B4E11" w:rsidRDefault="006B4E11" w:rsidP="006B4E11">
            <w:r>
              <w:t>-        train_tensor,</w:t>
            </w:r>
          </w:p>
          <w:p w:rsidR="006B4E11" w:rsidRPr="006B4E11" w:rsidRDefault="006B4E11" w:rsidP="006B4E11">
            <w:pPr>
              <w:rPr>
                <w:b/>
              </w:rPr>
            </w:pPr>
            <w:r w:rsidRPr="006B4E11">
              <w:rPr>
                <w:b/>
              </w:rPr>
              <w:t>+        [train_tensor,tfprint.tfp_similarity_matrix],</w:t>
            </w:r>
            <w:r>
              <w:rPr>
                <w:b/>
              </w:rPr>
              <w:t xml:space="preserve"> # </w:t>
            </w:r>
            <w:r>
              <w:rPr>
                <w:b/>
              </w:rPr>
              <w:t>添加训练</w:t>
            </w:r>
            <w:r w:rsidR="007C0C72">
              <w:rPr>
                <w:b/>
              </w:rPr>
              <w:t>时要操作</w:t>
            </w:r>
            <w:r>
              <w:rPr>
                <w:b/>
              </w:rPr>
              <w:t>的</w:t>
            </w:r>
            <w:r>
              <w:rPr>
                <w:b/>
              </w:rPr>
              <w:t>tensor</w:t>
            </w:r>
            <w:r>
              <w:rPr>
                <w:b/>
              </w:rPr>
              <w:t>对象</w:t>
            </w:r>
            <w:r>
              <w:rPr>
                <w:b/>
              </w:rPr>
              <w:t>.</w:t>
            </w:r>
          </w:p>
          <w:p w:rsidR="006B4E11" w:rsidRDefault="006B4E11" w:rsidP="006B4E11">
            <w:r>
              <w:t xml:space="preserve">         logdir=train_dir,</w:t>
            </w:r>
          </w:p>
          <w:p w:rsidR="006B4E11" w:rsidRDefault="006B4E11" w:rsidP="006B4E11">
            <w:r>
              <w:t xml:space="preserve">         master=master,</w:t>
            </w:r>
          </w:p>
          <w:p w:rsidR="006B4E11" w:rsidRDefault="006B4E11" w:rsidP="006B4E11">
            <w:r>
              <w:t xml:space="preserve">         is_chief=is_chief,</w:t>
            </w:r>
          </w:p>
          <w:p w:rsidR="006B4E11" w:rsidRDefault="006B4E11" w:rsidP="0011414A"/>
        </w:tc>
      </w:tr>
    </w:tbl>
    <w:p w:rsidR="006B4E11" w:rsidRDefault="006B4E11" w:rsidP="0011414A"/>
    <w:p w:rsidR="002249D5" w:rsidRDefault="002249D5" w:rsidP="002249D5">
      <w:pPr>
        <w:ind w:firstLine="420"/>
      </w:pPr>
      <w:r>
        <w:t>第三步</w:t>
      </w:r>
      <w:r>
        <w:t>,</w:t>
      </w:r>
      <w:r>
        <w:t>在待打印的变量的文件中</w:t>
      </w:r>
      <w:r>
        <w:t>.</w:t>
      </w:r>
      <w:r>
        <w:t>添加如下</w:t>
      </w:r>
      <w:r>
        <w:t>.</w:t>
      </w:r>
    </w:p>
    <w:p w:rsidR="002249D5" w:rsidRDefault="002249D5" w:rsidP="00AB5D95"/>
    <w:tbl>
      <w:tblPr>
        <w:tblStyle w:val="a6"/>
        <w:tblW w:w="0" w:type="auto"/>
        <w:shd w:val="clear" w:color="auto" w:fill="92D050"/>
        <w:tblLook w:val="04A0" w:firstRow="1" w:lastRow="0" w:firstColumn="1" w:lastColumn="0" w:noHBand="0" w:noVBand="1"/>
      </w:tblPr>
      <w:tblGrid>
        <w:gridCol w:w="8296"/>
      </w:tblGrid>
      <w:tr w:rsidR="00AB5D95" w:rsidTr="00AB5D95">
        <w:tc>
          <w:tcPr>
            <w:tcW w:w="8296" w:type="dxa"/>
            <w:shd w:val="clear" w:color="auto" w:fill="92D050"/>
          </w:tcPr>
          <w:p w:rsidR="00AB5D95" w:rsidRDefault="00AB5D95" w:rsidP="00AB5D95">
            <w:r w:rsidRPr="00AB5D95">
              <w:t>from object_detection import tfprint</w:t>
            </w:r>
          </w:p>
          <w:p w:rsidR="00AB5D95" w:rsidRDefault="00AB5D95" w:rsidP="00AB5D95">
            <w:r>
              <w:t>…</w:t>
            </w:r>
          </w:p>
          <w:p w:rsidR="00AB5D95" w:rsidRDefault="00AB5D95" w:rsidP="00AB5D95">
            <w:r>
              <w:t>def _match(self, similarity_matrix):</w:t>
            </w:r>
          </w:p>
          <w:p w:rsidR="00AB5D95" w:rsidRDefault="00AB5D95" w:rsidP="00AB5D95">
            <w:r>
              <w:t xml:space="preserve">    </w:t>
            </w:r>
          </w:p>
          <w:p w:rsidR="00AB5D95" w:rsidRPr="00AB5D95" w:rsidRDefault="00AB5D95" w:rsidP="00AB5D95">
            <w:pPr>
              <w:rPr>
                <w:b/>
              </w:rPr>
            </w:pPr>
            <w:r>
              <w:t xml:space="preserve">    </w:t>
            </w:r>
            <w:r w:rsidRPr="00AB5D95">
              <w:rPr>
                <w:b/>
              </w:rPr>
              <w:t>tfprint.tfp_similarity_matrix = tf.Print(similarity_matrix,["argmax_matcher's input : similarity_matrix\n",similarity_matrix],message="[trainning  info]")</w:t>
            </w:r>
          </w:p>
        </w:tc>
      </w:tr>
    </w:tbl>
    <w:p w:rsidR="000A4BE4" w:rsidRDefault="000A4BE4" w:rsidP="00AB5D95">
      <w:pPr>
        <w:rPr>
          <w:rFonts w:ascii="Arial" w:hAnsi="Arial" w:cs="Arial"/>
          <w:color w:val="3F3F3F"/>
          <w:sz w:val="18"/>
          <w:szCs w:val="18"/>
          <w:shd w:val="clear" w:color="auto" w:fill="FFFFFF"/>
        </w:rPr>
      </w:pPr>
    </w:p>
    <w:p w:rsidR="003446F8" w:rsidRDefault="003446F8" w:rsidP="00AB5D95">
      <w:pPr>
        <w:rPr>
          <w:rFonts w:ascii="Arial" w:hAnsi="Arial" w:cs="Arial"/>
          <w:color w:val="3F3F3F"/>
          <w:sz w:val="18"/>
          <w:szCs w:val="18"/>
          <w:shd w:val="clear" w:color="auto" w:fill="FFFFFF"/>
        </w:rPr>
      </w:pPr>
      <w:r>
        <w:rPr>
          <w:rFonts w:ascii="Arial" w:hAnsi="Arial" w:cs="Arial"/>
          <w:color w:val="3F3F3F"/>
          <w:sz w:val="18"/>
          <w:szCs w:val="18"/>
          <w:shd w:val="clear" w:color="auto" w:fill="FFFFFF"/>
        </w:rPr>
        <w:t>summarize=</w:t>
      </w:r>
    </w:p>
    <w:p w:rsidR="003446F8" w:rsidRDefault="003446F8" w:rsidP="00AB5D95">
      <w:pPr>
        <w:rPr>
          <w:rFonts w:ascii="Arial" w:hAnsi="Arial" w:cs="Arial"/>
          <w:color w:val="3F3F3F"/>
          <w:sz w:val="18"/>
          <w:szCs w:val="18"/>
          <w:shd w:val="clear" w:color="auto" w:fill="FFFFFF"/>
        </w:rPr>
      </w:pPr>
      <w:r>
        <w:rPr>
          <w:rFonts w:ascii="Arial" w:hAnsi="Arial" w:cs="Arial"/>
          <w:color w:val="3F3F3F"/>
          <w:sz w:val="18"/>
          <w:szCs w:val="18"/>
          <w:shd w:val="clear" w:color="auto" w:fill="FFFFFF"/>
        </w:rPr>
        <w:t>是显示多少个单位的数据</w:t>
      </w:r>
      <w:r>
        <w:rPr>
          <w:rFonts w:ascii="Arial" w:hAnsi="Arial" w:cs="Arial"/>
          <w:color w:val="3F3F3F"/>
          <w:sz w:val="18"/>
          <w:szCs w:val="18"/>
          <w:shd w:val="clear" w:color="auto" w:fill="FFFFFF"/>
        </w:rPr>
        <w:t>.</w:t>
      </w:r>
      <w:r>
        <w:rPr>
          <w:rFonts w:ascii="Arial" w:hAnsi="Arial" w:cs="Arial"/>
          <w:color w:val="3F3F3F"/>
          <w:sz w:val="18"/>
          <w:szCs w:val="18"/>
          <w:shd w:val="clear" w:color="auto" w:fill="FFFFFF"/>
        </w:rPr>
        <w:t>默认是</w:t>
      </w:r>
      <w:r>
        <w:rPr>
          <w:rFonts w:ascii="Arial" w:hAnsi="Arial" w:cs="Arial"/>
          <w:color w:val="3F3F3F"/>
          <w:sz w:val="18"/>
          <w:szCs w:val="18"/>
          <w:shd w:val="clear" w:color="auto" w:fill="FFFFFF"/>
        </w:rPr>
        <w:t>3</w:t>
      </w:r>
      <w:r>
        <w:rPr>
          <w:rFonts w:ascii="Arial" w:hAnsi="Arial" w:cs="Arial"/>
          <w:color w:val="3F3F3F"/>
          <w:sz w:val="18"/>
          <w:szCs w:val="18"/>
          <w:shd w:val="clear" w:color="auto" w:fill="FFFFFF"/>
        </w:rPr>
        <w:t>个</w:t>
      </w:r>
      <w:r>
        <w:rPr>
          <w:rFonts w:ascii="Arial" w:hAnsi="Arial" w:cs="Arial"/>
          <w:color w:val="3F3F3F"/>
          <w:sz w:val="18"/>
          <w:szCs w:val="18"/>
          <w:shd w:val="clear" w:color="auto" w:fill="FFFFFF"/>
        </w:rPr>
        <w:t>.</w:t>
      </w:r>
    </w:p>
    <w:p w:rsidR="003E56C1" w:rsidRDefault="003E56C1" w:rsidP="00AB5D95">
      <w:pPr>
        <w:rPr>
          <w:rFonts w:ascii="Arial" w:hAnsi="Arial" w:cs="Arial"/>
          <w:color w:val="3F3F3F"/>
          <w:sz w:val="18"/>
          <w:szCs w:val="18"/>
          <w:shd w:val="clear" w:color="auto" w:fill="FFFFFF"/>
        </w:rPr>
      </w:pPr>
    </w:p>
    <w:p w:rsidR="000A4BE4" w:rsidRDefault="000A4BE4" w:rsidP="00AB5D95">
      <w:pPr>
        <w:rPr>
          <w:rFonts w:ascii="Arial" w:hAnsi="Arial" w:cs="Arial"/>
          <w:color w:val="3F3F3F"/>
          <w:sz w:val="18"/>
          <w:szCs w:val="18"/>
          <w:shd w:val="clear" w:color="auto" w:fill="FFFFFF"/>
        </w:rPr>
      </w:pPr>
    </w:p>
    <w:p w:rsidR="00055C9F" w:rsidRDefault="00055C9F" w:rsidP="00055C9F">
      <w:pPr>
        <w:pStyle w:val="1"/>
        <w:rPr>
          <w:shd w:val="clear" w:color="auto" w:fill="FFFFFF"/>
        </w:rPr>
      </w:pPr>
      <w:r>
        <w:rPr>
          <w:rFonts w:hint="eastAsia"/>
          <w:shd w:val="clear" w:color="auto" w:fill="FFFFFF"/>
        </w:rPr>
        <w:t>四</w:t>
      </w:r>
      <w:r>
        <w:rPr>
          <w:rFonts w:hint="eastAsia"/>
          <w:shd w:val="clear" w:color="auto" w:fill="FFFFFF"/>
        </w:rPr>
        <w:t xml:space="preserve"> </w:t>
      </w:r>
      <w:r>
        <w:rPr>
          <w:rFonts w:hint="eastAsia"/>
          <w:shd w:val="clear" w:color="auto" w:fill="FFFFFF"/>
        </w:rPr>
        <w:t>实战</w:t>
      </w:r>
      <w:r>
        <w:rPr>
          <w:shd w:val="clear" w:color="auto" w:fill="FFFFFF"/>
        </w:rPr>
        <w:t xml:space="preserve">: </w:t>
      </w:r>
      <w:r>
        <w:rPr>
          <w:rFonts w:hint="eastAsia"/>
          <w:shd w:val="clear" w:color="auto" w:fill="FFFFFF"/>
        </w:rPr>
        <w:t>训练</w:t>
      </w:r>
      <w:r>
        <w:rPr>
          <w:shd w:val="clear" w:color="auto" w:fill="FFFFFF"/>
        </w:rPr>
        <w:t>到</w:t>
      </w:r>
      <w:r>
        <w:rPr>
          <w:shd w:val="clear" w:color="auto" w:fill="FFFFFF"/>
        </w:rPr>
        <w:t>tflite</w:t>
      </w:r>
      <w:r>
        <w:rPr>
          <w:shd w:val="clear" w:color="auto" w:fill="FFFFFF"/>
        </w:rPr>
        <w:t>部署</w:t>
      </w:r>
    </w:p>
    <w:p w:rsidR="000A4BE4" w:rsidRDefault="00055C9F" w:rsidP="00055C9F">
      <w:pPr>
        <w:pStyle w:val="2"/>
      </w:pPr>
      <w:r>
        <w:rPr>
          <w:rFonts w:hint="eastAsia"/>
        </w:rPr>
        <w:t>4</w:t>
      </w:r>
      <w:r>
        <w:t xml:space="preserve">.1 </w:t>
      </w:r>
      <w:r w:rsidR="000A4BE4">
        <w:rPr>
          <w:rFonts w:hint="eastAsia"/>
        </w:rPr>
        <w:t>预训练模型</w:t>
      </w:r>
    </w:p>
    <w:p w:rsidR="000A4BE4" w:rsidRDefault="000A4BE4" w:rsidP="000A4BE4"/>
    <w:p w:rsidR="000A4BE4" w:rsidRDefault="005674D0" w:rsidP="000A4BE4">
      <w:hyperlink r:id="rId8" w:history="1">
        <w:r w:rsidR="000A4BE4" w:rsidRPr="005969A0">
          <w:rPr>
            <w:rStyle w:val="a7"/>
          </w:rPr>
          <w:t>https://github.com/tensorflow/models/blob/master/research/object_detection/g3doc/detection_model_zoo.md</w:t>
        </w:r>
      </w:hyperlink>
    </w:p>
    <w:p w:rsidR="000A4BE4" w:rsidRDefault="000A4BE4" w:rsidP="000A4BE4">
      <w:r>
        <w:rPr>
          <w:rFonts w:hint="eastAsia"/>
        </w:rPr>
        <w:t>里面有个</w:t>
      </w:r>
      <w:r w:rsidRPr="00335358">
        <w:rPr>
          <w:b/>
          <w:i/>
        </w:rPr>
        <w:t>COCO-trained models</w:t>
      </w:r>
      <w:r>
        <w:t>列表</w:t>
      </w:r>
    </w:p>
    <w:p w:rsidR="000A4BE4" w:rsidRDefault="000A4BE4" w:rsidP="000A4BE4"/>
    <w:p w:rsidR="000A4BE4" w:rsidRDefault="000A4BE4" w:rsidP="000A4BE4">
      <w:r>
        <w:t>w</w:t>
      </w:r>
      <w:r>
        <w:rPr>
          <w:rFonts w:hint="eastAsia"/>
        </w:rPr>
        <w:t>get</w:t>
      </w:r>
      <w:r>
        <w:t xml:space="preserve"> </w:t>
      </w:r>
      <w:hyperlink r:id="rId9" w:history="1">
        <w:r w:rsidRPr="005969A0">
          <w:rPr>
            <w:rStyle w:val="a7"/>
          </w:rPr>
          <w:t>http://download.tensorflow.org/models/object_detection/ssd_mobilenet_v2_coco_2018_03_29.tar.gz</w:t>
        </w:r>
      </w:hyperlink>
    </w:p>
    <w:p w:rsidR="000A4BE4" w:rsidRPr="000A4BE4" w:rsidRDefault="000A4BE4" w:rsidP="00AB5D95">
      <w:pPr>
        <w:rPr>
          <w:rFonts w:ascii="Arial" w:hAnsi="Arial" w:cs="Arial"/>
          <w:color w:val="3F3F3F"/>
          <w:sz w:val="18"/>
          <w:szCs w:val="18"/>
          <w:shd w:val="clear" w:color="auto" w:fill="FFFFFF"/>
        </w:rPr>
      </w:pPr>
    </w:p>
    <w:p w:rsidR="000A4BE4" w:rsidRDefault="000A4BE4" w:rsidP="00AB5D95">
      <w:pPr>
        <w:rPr>
          <w:rFonts w:ascii="Arial" w:hAnsi="Arial" w:cs="Arial"/>
          <w:color w:val="3F3F3F"/>
          <w:sz w:val="18"/>
          <w:szCs w:val="18"/>
          <w:shd w:val="clear" w:color="auto" w:fill="FFFFFF"/>
        </w:rPr>
      </w:pPr>
    </w:p>
    <w:p w:rsidR="003E56C1" w:rsidRPr="00055C9F" w:rsidRDefault="00055C9F" w:rsidP="00055C9F">
      <w:pPr>
        <w:pStyle w:val="2"/>
      </w:pPr>
      <w:r>
        <w:rPr>
          <w:rFonts w:hint="eastAsia"/>
        </w:rPr>
        <w:t>4</w:t>
      </w:r>
      <w:r>
        <w:t xml:space="preserve">.2 </w:t>
      </w:r>
      <w:r w:rsidR="003E56C1" w:rsidRPr="00055C9F">
        <w:t>转换成</w:t>
      </w:r>
      <w:r w:rsidR="003E56C1" w:rsidRPr="00055C9F">
        <w:t>tflite</w:t>
      </w:r>
      <w:r w:rsidR="003E56C1" w:rsidRPr="00055C9F">
        <w:t>的</w:t>
      </w:r>
    </w:p>
    <w:p w:rsidR="000A4BE4" w:rsidRPr="000A4BE4" w:rsidRDefault="000A4BE4" w:rsidP="000A4BE4">
      <w:pPr>
        <w:pStyle w:val="a5"/>
        <w:ind w:left="375" w:firstLineChars="0" w:firstLine="0"/>
        <w:rPr>
          <w:rFonts w:ascii="Arial" w:hAnsi="Arial" w:cs="Arial"/>
          <w:b/>
          <w:color w:val="3F3F3F"/>
          <w:sz w:val="18"/>
          <w:szCs w:val="18"/>
          <w:shd w:val="clear" w:color="auto" w:fill="FFFFFF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E56C1" w:rsidTr="003E56C1">
        <w:tc>
          <w:tcPr>
            <w:tcW w:w="8296" w:type="dxa"/>
          </w:tcPr>
          <w:p w:rsidR="003E56C1" w:rsidRDefault="00ED5C38" w:rsidP="003E56C1">
            <w:r w:rsidRPr="00ED5C38">
              <w:t xml:space="preserve">toco    --graph_def_file=voc/export/frozen_inference_graph.pb    --output_file=voc/export/frozen_inference_graph.lite    --input_format=TENSORFLOW_GRAPHDEF    --output_format=TFLITE    --input_shape=1,299,299,3    --input_array=image_tensor    --output_array=detection_boxes,detection_scores,detection_classes,num_detections    --inference_type=FLOAT    --input_data_type=FLOAT </w:t>
            </w:r>
          </w:p>
          <w:p w:rsidR="003E56C1" w:rsidRDefault="003E56C1" w:rsidP="003E56C1"/>
          <w:p w:rsidR="003E56C1" w:rsidRDefault="003E56C1" w:rsidP="003E56C1"/>
          <w:p w:rsidR="003E56C1" w:rsidRDefault="003E56C1" w:rsidP="003E56C1"/>
          <w:p w:rsidR="003E56C1" w:rsidRDefault="003E56C1" w:rsidP="003E56C1">
            <w:r>
              <w:t xml:space="preserve">freeze_graph       --input_graph=/tmp/mobilenet_v1_224.pb         --input_checkpoint=/tmp/checkpoints/mobilenet-10202.ckpt         --input_binary=true </w:t>
            </w:r>
          </w:p>
          <w:p w:rsidR="003E56C1" w:rsidRDefault="003E56C1" w:rsidP="003E56C1">
            <w:r>
              <w:t xml:space="preserve">        --output_graph=/tmp/frozen_mobilenet_v1_224.pb </w:t>
            </w:r>
          </w:p>
          <w:p w:rsidR="003E56C1" w:rsidRDefault="003E56C1" w:rsidP="003E56C1">
            <w:r>
              <w:t xml:space="preserve">        --output_node_names=MobileNet/Predictions/Reshape_1</w:t>
            </w:r>
          </w:p>
          <w:p w:rsidR="003E56C1" w:rsidRDefault="003E56C1" w:rsidP="003E56C1">
            <w:r>
              <w:t xml:space="preserve">        </w:t>
            </w:r>
          </w:p>
          <w:p w:rsidR="003E56C1" w:rsidRDefault="003E56C1" w:rsidP="003E56C1">
            <w:r>
              <w:t xml:space="preserve">        </w:t>
            </w:r>
          </w:p>
          <w:p w:rsidR="003E56C1" w:rsidRDefault="003E56C1" w:rsidP="003E56C1">
            <w:r>
              <w:t xml:space="preserve">        </w:t>
            </w:r>
          </w:p>
          <w:p w:rsidR="003E56C1" w:rsidRDefault="003E56C1" w:rsidP="003E56C1">
            <w:r>
              <w:t xml:space="preserve">        </w:t>
            </w:r>
          </w:p>
          <w:p w:rsidR="003E56C1" w:rsidRDefault="003E56C1" w:rsidP="003E56C1">
            <w:r>
              <w:t xml:space="preserve">        </w:t>
            </w:r>
          </w:p>
          <w:p w:rsidR="003E56C1" w:rsidRDefault="003E56C1" w:rsidP="003E56C1">
            <w:r>
              <w:t>python export_inference_graph.py   --input_type image_tensor   --pipeline_config_path voc/voc.config   --trained_checkpoint_prefix voc/train_dir/model.ckpt-1582  --output_directory voc/export</w:t>
            </w:r>
          </w:p>
          <w:p w:rsidR="00FE4560" w:rsidRDefault="00FE4560" w:rsidP="003E56C1"/>
          <w:p w:rsidR="00FE4560" w:rsidRDefault="00FE4560" w:rsidP="003E56C1">
            <w:r w:rsidRPr="00FE4560">
              <w:t>python export_inference_graph.py   --input_type image_tensor   --pipeline_config_path voc/</w:t>
            </w:r>
            <w:r w:rsidRPr="0079476E">
              <w:rPr>
                <w:color w:val="FF0000"/>
              </w:rPr>
              <w:t>mob</w:t>
            </w:r>
            <w:r w:rsidRPr="00FE4560">
              <w:t>.config   --trained_checkpoint_prefix voc/</w:t>
            </w:r>
            <w:r w:rsidRPr="0079476E">
              <w:rPr>
                <w:color w:val="FF0000"/>
              </w:rPr>
              <w:t>mob_</w:t>
            </w:r>
            <w:r w:rsidRPr="00FE4560">
              <w:t>train_dir/model.ckpt-0  --output_directory voc/</w:t>
            </w:r>
            <w:r w:rsidRPr="0079476E">
              <w:rPr>
                <w:color w:val="FF0000"/>
              </w:rPr>
              <w:t>mob_</w:t>
            </w:r>
            <w:r w:rsidRPr="00FE4560">
              <w:t>export</w:t>
            </w:r>
          </w:p>
        </w:tc>
      </w:tr>
    </w:tbl>
    <w:p w:rsidR="003E56C1" w:rsidRDefault="003E56C1" w:rsidP="00AB5D95"/>
    <w:p w:rsidR="00203008" w:rsidRDefault="00203008" w:rsidP="00AB5D95"/>
    <w:p w:rsidR="00203008" w:rsidRDefault="00203008" w:rsidP="00AB5D95">
      <w:r>
        <w:t>网络的输入是</w:t>
      </w:r>
      <w:r>
        <w:t>:</w:t>
      </w:r>
      <w:r w:rsidR="00361301">
        <w:t xml:space="preserve"> image_tensor</w:t>
      </w:r>
    </w:p>
    <w:p w:rsidR="00203008" w:rsidRDefault="00203008" w:rsidP="00AB5D95"/>
    <w:p w:rsidR="00203008" w:rsidRDefault="00203008" w:rsidP="00AB5D95">
      <w:r>
        <w:t>输出是</w:t>
      </w:r>
      <w:r>
        <w:t>:</w:t>
      </w:r>
    </w:p>
    <w:p w:rsidR="00203008" w:rsidRDefault="00203008" w:rsidP="00AB5D95">
      <w:r w:rsidRPr="00203008">
        <w:t xml:space="preserve">[_export_inference_graph] output_node_names:%s </w:t>
      </w:r>
      <w:r w:rsidRPr="00361301">
        <w:rPr>
          <w:b/>
        </w:rPr>
        <w:t>detection_boxes,detection_scores,detection_classes,num_detections</w:t>
      </w:r>
    </w:p>
    <w:p w:rsidR="00203008" w:rsidRDefault="00203008" w:rsidP="00AB5D95"/>
    <w:p w:rsidR="00F17317" w:rsidRDefault="00F17317" w:rsidP="00AB5D95"/>
    <w:p w:rsidR="00F17317" w:rsidRDefault="00F17317" w:rsidP="00AB5D95">
      <w:r>
        <w:t>S</w:t>
      </w:r>
      <w:r>
        <w:rPr>
          <w:rFonts w:hint="eastAsia"/>
        </w:rPr>
        <w:t>sd</w:t>
      </w:r>
    </w:p>
    <w:p w:rsidR="00F17317" w:rsidRDefault="00F17317" w:rsidP="00AB5D95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17317" w:rsidTr="00F17317">
        <w:tc>
          <w:tcPr>
            <w:tcW w:w="8296" w:type="dxa"/>
          </w:tcPr>
          <w:p w:rsidR="00F17317" w:rsidRPr="00F17317" w:rsidRDefault="00F17317" w:rsidP="00F17317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</w:pPr>
            <w:r w:rsidRPr="00F17317"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  <w:lastRenderedPageBreak/>
              <w:t># for model in \</w:t>
            </w:r>
          </w:p>
          <w:p w:rsidR="00F17317" w:rsidRPr="00F17317" w:rsidRDefault="00F17317" w:rsidP="00F17317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</w:pPr>
            <w:r w:rsidRPr="00F17317"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  <w:t xml:space="preserve">    ssd_mobilenet_v1_coco_11_06_2017 \</w:t>
            </w:r>
          </w:p>
          <w:p w:rsidR="00F17317" w:rsidRPr="00F17317" w:rsidRDefault="00F17317" w:rsidP="00F17317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</w:pPr>
            <w:r w:rsidRPr="00F17317"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  <w:t xml:space="preserve">    ssd_inception_v2_coco_11_06_2017 \</w:t>
            </w:r>
          </w:p>
          <w:p w:rsidR="00F17317" w:rsidRPr="00F17317" w:rsidRDefault="00F17317" w:rsidP="00F17317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</w:pPr>
            <w:r w:rsidRPr="00F17317"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  <w:t xml:space="preserve">    rfcn_resnet101_coco_11_06_2017 \</w:t>
            </w:r>
          </w:p>
          <w:p w:rsidR="00F17317" w:rsidRPr="00F17317" w:rsidRDefault="00F17317" w:rsidP="00F17317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</w:pPr>
            <w:r w:rsidRPr="00F17317"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  <w:t xml:space="preserve">    faster_rcnn_resnet101_coco_11_06_2017 \</w:t>
            </w:r>
          </w:p>
          <w:p w:rsidR="00F17317" w:rsidRPr="00F17317" w:rsidRDefault="00F17317" w:rsidP="00F17317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</w:pPr>
            <w:r w:rsidRPr="00F17317"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  <w:t xml:space="preserve">    faster_rcnn_inception_resnet_v2_atrous_coco_11_06_2017</w:t>
            </w:r>
          </w:p>
          <w:p w:rsidR="00F17317" w:rsidRPr="00F17317" w:rsidRDefault="00F17317" w:rsidP="00F17317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</w:pPr>
            <w:r w:rsidRPr="00F17317"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  <w:t xml:space="preserve">  do \</w:t>
            </w:r>
          </w:p>
          <w:p w:rsidR="00F17317" w:rsidRPr="00F17317" w:rsidRDefault="00F17317" w:rsidP="00F17317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</w:pPr>
            <w:r w:rsidRPr="00F17317"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  <w:t xml:space="preserve">    curl -OL http://download.tensorflow.org/models/object_detection/$model.tar.gz</w:t>
            </w:r>
          </w:p>
          <w:p w:rsidR="00F17317" w:rsidRPr="00F17317" w:rsidRDefault="00F17317" w:rsidP="00F17317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</w:pPr>
            <w:r w:rsidRPr="00F17317"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  <w:t xml:space="preserve">    tar -xzf $model.tar.gz $model/frozen_inference_graph.pb</w:t>
            </w:r>
          </w:p>
          <w:p w:rsidR="00F17317" w:rsidRPr="00F17317" w:rsidRDefault="00F17317" w:rsidP="00F17317">
            <w:pPr>
              <w:widowControl/>
              <w:shd w:val="clear" w:color="auto" w:fill="F6F8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jc w:val="left"/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</w:rPr>
            </w:pPr>
            <w:r w:rsidRPr="00F17317">
              <w:rPr>
                <w:rFonts w:ascii="Consolas" w:eastAsia="宋体" w:hAnsi="Consolas" w:cs="Consolas"/>
                <w:color w:val="24292E"/>
                <w:kern w:val="0"/>
                <w:sz w:val="20"/>
                <w:szCs w:val="20"/>
                <w:bdr w:val="none" w:sz="0" w:space="0" w:color="auto" w:frame="1"/>
              </w:rPr>
              <w:t xml:space="preserve">    cp -a $model /opt/graph_def/</w:t>
            </w:r>
          </w:p>
          <w:p w:rsidR="00F17317" w:rsidRPr="00F17317" w:rsidRDefault="00F17317" w:rsidP="00AB5D95"/>
        </w:tc>
      </w:tr>
    </w:tbl>
    <w:p w:rsidR="000C7618" w:rsidRDefault="000C7618" w:rsidP="00AB5D95">
      <w:r w:rsidRPr="000C7618">
        <w:t xml:space="preserve">curl -OL </w:t>
      </w:r>
      <w:hyperlink r:id="rId10" w:history="1">
        <w:r w:rsidRPr="00483D24">
          <w:rPr>
            <w:rStyle w:val="a7"/>
          </w:rPr>
          <w:t>http://download.tensorflow.org/models/object_detection/ssd_mobilenet_v1_coco_11_06_2017.tar.gz</w:t>
        </w:r>
      </w:hyperlink>
    </w:p>
    <w:p w:rsidR="000C7618" w:rsidRDefault="00491C60" w:rsidP="00AB5D95">
      <w:r w:rsidRPr="00491C60">
        <w:t>tar -xzf ssd_mobilenet_v1_coco_11_06_2017.tar.gz</w:t>
      </w:r>
    </w:p>
    <w:p w:rsidR="00491C60" w:rsidRDefault="0052078A" w:rsidP="00AB5D95">
      <w:r w:rsidRPr="0052078A">
        <w:t>python train.py --train_dir voc/</w:t>
      </w:r>
      <w:r>
        <w:t>mob_</w:t>
      </w:r>
      <w:r w:rsidRPr="0052078A">
        <w:t>train_dir</w:t>
      </w:r>
      <w:r>
        <w:t>/ --pipeline_config_path voc/mob</w:t>
      </w:r>
      <w:r w:rsidRPr="0052078A">
        <w:t>.config</w:t>
      </w:r>
    </w:p>
    <w:p w:rsidR="00E80117" w:rsidRDefault="00E80117" w:rsidP="00AB5D95"/>
    <w:p w:rsidR="00E80117" w:rsidRDefault="00E80117" w:rsidP="00AB5D95"/>
    <w:p w:rsidR="00E80117" w:rsidRPr="00E80117" w:rsidRDefault="00E80117" w:rsidP="00AB5D95">
      <w:pPr>
        <w:rPr>
          <w:b/>
          <w:color w:val="FF0000"/>
        </w:rPr>
      </w:pPr>
      <w:r w:rsidRPr="00E80117">
        <w:rPr>
          <w:b/>
          <w:color w:val="FF0000"/>
        </w:rPr>
        <w:t xml:space="preserve">objectdetection </w:t>
      </w:r>
      <w:r w:rsidRPr="00E80117">
        <w:rPr>
          <w:rFonts w:hint="eastAsia"/>
          <w:b/>
          <w:color w:val="FF0000"/>
        </w:rPr>
        <w:t>本身</w:t>
      </w:r>
      <w:r w:rsidRPr="00E80117">
        <w:rPr>
          <w:b/>
          <w:color w:val="FF0000"/>
        </w:rPr>
        <w:t>就有一</w:t>
      </w:r>
      <w:r w:rsidRPr="00E80117">
        <w:rPr>
          <w:rFonts w:hint="eastAsia"/>
          <w:b/>
          <w:color w:val="FF0000"/>
        </w:rPr>
        <w:t>个</w:t>
      </w:r>
      <w:r w:rsidRPr="00E80117">
        <w:rPr>
          <w:b/>
          <w:color w:val="FF0000"/>
        </w:rPr>
        <w:t>ssd</w:t>
      </w:r>
      <w:r w:rsidRPr="00E80117">
        <w:rPr>
          <w:b/>
          <w:color w:val="FF0000"/>
        </w:rPr>
        <w:t>转</w:t>
      </w:r>
      <w:r w:rsidRPr="00E80117">
        <w:rPr>
          <w:b/>
          <w:color w:val="FF0000"/>
        </w:rPr>
        <w:t>tflite</w:t>
      </w:r>
      <w:r w:rsidRPr="00E80117">
        <w:rPr>
          <w:b/>
          <w:color w:val="FF0000"/>
        </w:rPr>
        <w:t>的工具</w:t>
      </w:r>
      <w:r w:rsidRPr="00E80117">
        <w:rPr>
          <w:b/>
          <w:color w:val="FF0000"/>
        </w:rPr>
        <w:t>.</w:t>
      </w:r>
    </w:p>
    <w:p w:rsidR="00E80117" w:rsidRDefault="00E80117" w:rsidP="00AB5D95">
      <w:r w:rsidRPr="00E80117">
        <w:t>python export_tflite_ssd_graph.py --pipeline_config_path=voc/mob.config  --trained_checkpoint_prefix=voc/mob_train_dir/model.ckpt-0 --output_directory=voc/mob_export --add_postprocessing_op=true</w:t>
      </w:r>
    </w:p>
    <w:p w:rsidR="004F5302" w:rsidRDefault="004F5302" w:rsidP="00AB5D95"/>
    <w:p w:rsidR="003C198A" w:rsidRPr="00322C9F" w:rsidRDefault="003C198A" w:rsidP="003C198A">
      <w:pPr>
        <w:rPr>
          <w:dstrike/>
        </w:rPr>
      </w:pPr>
      <w:r w:rsidRPr="00322C9F">
        <w:rPr>
          <w:dstrike/>
        </w:rPr>
        <w:t>python model_main.py --</w:t>
      </w:r>
      <w:r w:rsidR="0011524B" w:rsidRPr="00322C9F">
        <w:rPr>
          <w:dstrike/>
        </w:rPr>
        <w:t>model_dir</w:t>
      </w:r>
      <w:r w:rsidRPr="00322C9F">
        <w:rPr>
          <w:dstrike/>
        </w:rPr>
        <w:t xml:space="preserve"> voc/mob_train_dir/ --pipeline_config_path voc/mob.config</w:t>
      </w:r>
    </w:p>
    <w:p w:rsidR="004F5302" w:rsidRPr="00322C9F" w:rsidRDefault="004F5302" w:rsidP="00AB5D95">
      <w:pPr>
        <w:rPr>
          <w:dstrike/>
        </w:rPr>
      </w:pPr>
    </w:p>
    <w:p w:rsidR="00430008" w:rsidRPr="00322C9F" w:rsidRDefault="00430008" w:rsidP="00AB5D95">
      <w:pPr>
        <w:rPr>
          <w:dstrike/>
        </w:rPr>
      </w:pPr>
      <w:r w:rsidRPr="00322C9F">
        <w:rPr>
          <w:dstrike/>
        </w:rPr>
        <w:t>python object_detection/model_main.py --model_dir object_detection/voc/train_dir/ --pipeline_config_path object_detection/voc/voc.config</w:t>
      </w:r>
    </w:p>
    <w:p w:rsidR="004F5302" w:rsidRDefault="004F5302" w:rsidP="00AB5D95"/>
    <w:p w:rsidR="00322C9F" w:rsidRDefault="00322C9F" w:rsidP="00AB5D95"/>
    <w:p w:rsidR="00322C9F" w:rsidRDefault="00322C9F" w:rsidP="00AB5D95">
      <w:r>
        <w:rPr>
          <w:rFonts w:hint="eastAsia"/>
        </w:rPr>
        <w:t>有一个</w:t>
      </w:r>
      <w:r>
        <w:t>legecy</w:t>
      </w:r>
      <w:r>
        <w:t>的</w:t>
      </w:r>
      <w:r>
        <w:rPr>
          <w:rFonts w:hint="eastAsia"/>
        </w:rPr>
        <w:t xml:space="preserve"> </w:t>
      </w:r>
      <w:r>
        <w:t>train</w:t>
      </w:r>
    </w:p>
    <w:p w:rsidR="00322C9F" w:rsidRDefault="00322C9F" w:rsidP="00AB5D95">
      <w:r w:rsidRPr="00322C9F">
        <w:t>python legacy/train.py --train_dir vvv/trainout/ --pipeline_config_path vvv/vv.config</w:t>
      </w:r>
    </w:p>
    <w:p w:rsidR="00A02684" w:rsidRDefault="00A02684" w:rsidP="00AB5D95"/>
    <w:p w:rsidR="00A02684" w:rsidRDefault="00A02684" w:rsidP="00AB5D95">
      <w:r w:rsidRPr="00A02684">
        <w:t>detection_boxes</w:t>
      </w:r>
    </w:p>
    <w:p w:rsidR="00A02684" w:rsidRDefault="00A02684" w:rsidP="00A02684">
      <w:r w:rsidRPr="00ED5C38">
        <w:t>toco    --graph_def_file=voc/export/frozen_inference_graph.pb    --output_file=voc/export/frozen_inference_graph.lite    --input_format=TENSORFLOW_GRAPHDEF    --output_format=TFLITE    --input_shape=1,299,299,3    --input_array=image_tensor    --output_array=</w:t>
      </w:r>
      <w:r w:rsidR="00483032" w:rsidRPr="00483032">
        <w:t xml:space="preserve"> box_encodings</w:t>
      </w:r>
      <w:r w:rsidRPr="00ED5C38">
        <w:t xml:space="preserve">    --inference_type=FLOAT    --input_data_type=FLOAT </w:t>
      </w:r>
    </w:p>
    <w:p w:rsidR="00A02684" w:rsidRDefault="00A02684" w:rsidP="00AB5D95"/>
    <w:p w:rsidR="006D0B40" w:rsidRDefault="006D0B40" w:rsidP="00AB5D95"/>
    <w:p w:rsidR="006D0B40" w:rsidRDefault="006D0B40" w:rsidP="00AB5D95">
      <w:r>
        <w:rPr>
          <w:rFonts w:hint="eastAsia"/>
        </w:rPr>
        <w:t>可用</w:t>
      </w:r>
      <w:r>
        <w:t>的</w:t>
      </w:r>
      <w:r>
        <w:t>toco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D0B40" w:rsidTr="006D0B40">
        <w:tc>
          <w:tcPr>
            <w:tcW w:w="8296" w:type="dxa"/>
          </w:tcPr>
          <w:p w:rsidR="006D0B40" w:rsidRDefault="006D0B40" w:rsidP="00AB5D95">
            <w:pPr>
              <w:rPr>
                <w:color w:val="FF0000"/>
              </w:rPr>
            </w:pPr>
            <w:r w:rsidRPr="006D0B40">
              <w:t>toco    --graph_def_file=vvv/export/tflite_graph.pb--output_file=vvv/litedir/li.lite    --input_format=TENSORFLOW_GRAPHDEF    --output_format=TFLITE    --</w:t>
            </w:r>
            <w:r w:rsidRPr="006D0B40">
              <w:lastRenderedPageBreak/>
              <w:t>input_shape=1,299,299,3    --input_array=image_tensor    --output_array=</w:t>
            </w:r>
            <w:r w:rsidRPr="006D0B40">
              <w:rPr>
                <w:color w:val="FF0000"/>
              </w:rPr>
              <w:t>'TFLite_Detection_PostProcess','TFLite_Detection_PostProcess:1','TFLite_Detection_PostProcess:2','TFLite_Detection_PostProcess:3'</w:t>
            </w:r>
            <w:r w:rsidRPr="006D0B40">
              <w:t xml:space="preserve">    --inference_type=FLOAT    --input_data_type=FLOAT </w:t>
            </w:r>
            <w:r w:rsidRPr="006D0B40">
              <w:rPr>
                <w:color w:val="FF0000"/>
              </w:rPr>
              <w:t>--allow_custom_ops</w:t>
            </w:r>
          </w:p>
          <w:p w:rsidR="001A0500" w:rsidRPr="00BD0062" w:rsidRDefault="001A0500" w:rsidP="00AB5D95">
            <w:pPr>
              <w:rPr>
                <w:strike/>
                <w:color w:val="FF0000"/>
              </w:rPr>
            </w:pPr>
          </w:p>
          <w:p w:rsidR="001A0500" w:rsidRPr="001A0500" w:rsidRDefault="001A0500" w:rsidP="001A0500">
            <w:pPr>
              <w:rPr>
                <w:strike/>
                <w:color w:val="FF0000"/>
              </w:rPr>
            </w:pPr>
            <w:r w:rsidRPr="001A0500">
              <w:rPr>
                <w:strike/>
              </w:rPr>
              <w:t>toco    --graph_def_file=vvv/export/tflite_graph.pb--output_file=vvv/litedir/lili.lite    --        --input_shape=1,300,300,3    --input_array= normalized_input_image_tensor    --output_array=</w:t>
            </w:r>
            <w:r w:rsidRPr="001A0500">
              <w:rPr>
                <w:strike/>
                <w:color w:val="FF0000"/>
              </w:rPr>
              <w:t>'TFLite_Detection_PostProcess','TFLite_Detection_PostProcess:1','TFLite_Detection_PostProcess:2','TFLite_Detection_PostProcess:3'</w:t>
            </w:r>
            <w:r w:rsidRPr="001A0500">
              <w:rPr>
                <w:strike/>
              </w:rPr>
              <w:t xml:space="preserve">    --inference_type=FLOAT     </w:t>
            </w:r>
            <w:r w:rsidRPr="001A0500">
              <w:rPr>
                <w:strike/>
                <w:color w:val="FF0000"/>
              </w:rPr>
              <w:t>--allow_custom_ops</w:t>
            </w:r>
          </w:p>
          <w:p w:rsidR="001A0500" w:rsidRDefault="001A0500" w:rsidP="00AB5D95">
            <w:pPr>
              <w:rPr>
                <w:color w:val="FF0000"/>
              </w:rPr>
            </w:pPr>
          </w:p>
          <w:p w:rsidR="001A0500" w:rsidRDefault="001A0500" w:rsidP="00AB5D95">
            <w:pPr>
              <w:rPr>
                <w:color w:val="FF0000"/>
              </w:rPr>
            </w:pPr>
          </w:p>
          <w:p w:rsidR="001A0500" w:rsidRPr="00BD0062" w:rsidRDefault="001A0500" w:rsidP="00AB5D95">
            <w:pPr>
              <w:rPr>
                <w:color w:val="000000" w:themeColor="text1"/>
              </w:rPr>
            </w:pPr>
            <w:r w:rsidRPr="00BD0062">
              <w:rPr>
                <w:color w:val="000000" w:themeColor="text1"/>
              </w:rPr>
              <w:t>toco --graph_def_file=vvv/export/tflite_graph.pb  --output_file=vvv/litedir/lili.lite --input_shapes=1,</w:t>
            </w:r>
            <w:r w:rsidRPr="00BD0062">
              <w:rPr>
                <w:b/>
                <w:color w:val="FF0000"/>
              </w:rPr>
              <w:t>300,300</w:t>
            </w:r>
            <w:r w:rsidRPr="00BD0062">
              <w:rPr>
                <w:color w:val="000000" w:themeColor="text1"/>
              </w:rPr>
              <w:t>,3 --input_arrays=</w:t>
            </w:r>
            <w:r w:rsidRPr="00BD0062">
              <w:rPr>
                <w:b/>
                <w:color w:val="FF0000"/>
              </w:rPr>
              <w:t>normalized_input_image_tensor</w:t>
            </w:r>
            <w:r w:rsidRPr="00BD0062">
              <w:rPr>
                <w:color w:val="000000" w:themeColor="text1"/>
              </w:rPr>
              <w:t xml:space="preserve"> --output_arrays=</w:t>
            </w:r>
            <w:r w:rsidRPr="00BD0062">
              <w:rPr>
                <w:b/>
                <w:color w:val="FF0000"/>
              </w:rPr>
              <w:t>'TFLite_Detection_PostProcess','TFLite_Detection_PostProcess:1','TFLite_Detection_PostProcess:2','TFLite_Detection_PostProcess:3'</w:t>
            </w:r>
            <w:r w:rsidRPr="00BD0062">
              <w:rPr>
                <w:color w:val="000000" w:themeColor="text1"/>
              </w:rPr>
              <w:t xml:space="preserve">  --inference_type=FLOAT --allow_custom_ops</w:t>
            </w:r>
          </w:p>
          <w:p w:rsidR="001A0500" w:rsidRDefault="001A0500" w:rsidP="00AB5D95">
            <w:pPr>
              <w:rPr>
                <w:color w:val="FF0000"/>
              </w:rPr>
            </w:pPr>
          </w:p>
          <w:p w:rsidR="001A0500" w:rsidRDefault="001A0500" w:rsidP="001A0500">
            <w:r>
              <w:t>toco  --input_file=$OUTPUT_DIR/tflite_graph.pb --output_file=$OUTPUT_DIR/detect.tflite \</w:t>
            </w:r>
          </w:p>
          <w:p w:rsidR="001A0500" w:rsidRDefault="001A0500" w:rsidP="001A0500">
            <w:r>
              <w:t>--input_shapes=1,300,300,3 \</w:t>
            </w:r>
          </w:p>
          <w:p w:rsidR="001A0500" w:rsidRDefault="001A0500" w:rsidP="001A0500">
            <w:r>
              <w:t>--input_arrays=normalized_input_image_tensor \</w:t>
            </w:r>
          </w:p>
          <w:p w:rsidR="001A0500" w:rsidRDefault="001A0500" w:rsidP="001A0500">
            <w:r>
              <w:t>--output_arrays='TFLite_Detection_PostProcess','TFLite_Detection_PostProcess:1','TFLite_Detection_PostProcess:2','TFLite_Detection_PostProcess:3'  \</w:t>
            </w:r>
          </w:p>
          <w:p w:rsidR="001A0500" w:rsidRDefault="001A0500" w:rsidP="001A0500">
            <w:r>
              <w:t>--inference_type=FLOAT \</w:t>
            </w:r>
          </w:p>
          <w:p w:rsidR="001A0500" w:rsidRPr="001A0500" w:rsidRDefault="001A0500" w:rsidP="001A0500">
            <w:r>
              <w:t>--allow_custom_ops</w:t>
            </w:r>
          </w:p>
        </w:tc>
      </w:tr>
    </w:tbl>
    <w:p w:rsidR="006D0B40" w:rsidRDefault="001E2C2C" w:rsidP="00AB5D95">
      <w:r>
        <w:rPr>
          <w:rFonts w:hint="eastAsia"/>
        </w:rPr>
        <w:lastRenderedPageBreak/>
        <w:t>参考</w:t>
      </w:r>
      <w:r>
        <w:t>:</w:t>
      </w:r>
    </w:p>
    <w:p w:rsidR="001E2C2C" w:rsidRDefault="005674D0" w:rsidP="00AB5D95">
      <w:hyperlink r:id="rId11" w:history="1">
        <w:r w:rsidR="001E2C2C" w:rsidRPr="00483D24">
          <w:rPr>
            <w:rStyle w:val="a7"/>
          </w:rPr>
          <w:t>https://jefby.github.io/2018/08/20/%E5%B0%86mobilenet-ssd-tensorflow-pb%E8%BD%AC%E6%8D%A2%E4%B8%BAtflite%E7%9A%84%E8%AF%A6%E7%BB%86%E6%AD%A5%E9%AA%A4/</w:t>
        </w:r>
      </w:hyperlink>
    </w:p>
    <w:p w:rsidR="001E2C2C" w:rsidRDefault="001E2C2C" w:rsidP="00AB5D95"/>
    <w:p w:rsidR="001E2C2C" w:rsidRDefault="001E2C2C" w:rsidP="00AB5D95">
      <w:r>
        <w:rPr>
          <w:rFonts w:hint="eastAsia"/>
        </w:rPr>
        <w:t>关键</w:t>
      </w:r>
      <w:r>
        <w:t>是</w:t>
      </w:r>
      <w:r>
        <w:t>output_array</w:t>
      </w:r>
      <w:r>
        <w:t>是怎么找到的</w:t>
      </w:r>
      <w:r>
        <w:t>?</w:t>
      </w:r>
    </w:p>
    <w:p w:rsidR="00AA3F63" w:rsidRDefault="00AA3F63" w:rsidP="00AB5D95"/>
    <w:p w:rsidR="00633CA5" w:rsidRDefault="00055C9F" w:rsidP="00055C9F">
      <w:pPr>
        <w:pStyle w:val="2"/>
      </w:pPr>
      <w:r>
        <w:rPr>
          <w:rFonts w:hint="eastAsia"/>
        </w:rPr>
        <w:t>4</w:t>
      </w:r>
      <w:r>
        <w:t xml:space="preserve">.3 </w:t>
      </w:r>
      <w:r w:rsidR="00633CA5">
        <w:rPr>
          <w:rFonts w:hint="eastAsia"/>
        </w:rPr>
        <w:t>训练</w:t>
      </w:r>
      <w:r w:rsidR="00633CA5">
        <w:t xml:space="preserve">ssd v2 </w:t>
      </w:r>
      <w:r w:rsidR="00633CA5">
        <w:rPr>
          <w:rFonts w:hint="eastAsia"/>
        </w:rPr>
        <w:t>模型</w:t>
      </w:r>
      <w:r w:rsidR="00633CA5">
        <w:t>.</w:t>
      </w:r>
    </w:p>
    <w:p w:rsidR="00633CA5" w:rsidRDefault="00633CA5" w:rsidP="00633CA5"/>
    <w:p w:rsidR="00633CA5" w:rsidRDefault="00633CA5" w:rsidP="00633CA5">
      <w:r>
        <w:rPr>
          <w:rFonts w:hint="eastAsia"/>
        </w:rPr>
        <w:t>第一</w:t>
      </w:r>
      <w:r>
        <w:t xml:space="preserve">, </w:t>
      </w:r>
      <w:r>
        <w:rPr>
          <w:rFonts w:hint="eastAsia"/>
        </w:rPr>
        <w:t>下载</w:t>
      </w:r>
      <w:r>
        <w:t xml:space="preserve">v2 </w:t>
      </w:r>
      <w:r>
        <w:rPr>
          <w:rFonts w:hint="eastAsia"/>
        </w:rPr>
        <w:t>预训练</w:t>
      </w:r>
      <w:r>
        <w:t>模型</w:t>
      </w:r>
      <w:r>
        <w:rPr>
          <w:rFonts w:hint="eastAsia"/>
        </w:rPr>
        <w:t>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33CA5" w:rsidTr="00633CA5">
        <w:tc>
          <w:tcPr>
            <w:tcW w:w="8296" w:type="dxa"/>
          </w:tcPr>
          <w:p w:rsidR="00633CA5" w:rsidRPr="00633CA5" w:rsidRDefault="00633CA5" w:rsidP="00633CA5">
            <w:r>
              <w:t>w</w:t>
            </w:r>
            <w:r>
              <w:rPr>
                <w:rFonts w:hint="eastAsia"/>
              </w:rPr>
              <w:t>get</w:t>
            </w:r>
            <w:r>
              <w:t xml:space="preserve"> </w:t>
            </w:r>
            <w:hyperlink r:id="rId12" w:history="1">
              <w:r w:rsidRPr="005969A0">
                <w:rPr>
                  <w:rStyle w:val="a7"/>
                </w:rPr>
                <w:t>http://download.tensorflow.org/models/object_detection/ssd_mobilenet_v2_coco_2018_03_29.tar.gz</w:t>
              </w:r>
            </w:hyperlink>
          </w:p>
        </w:tc>
      </w:tr>
    </w:tbl>
    <w:p w:rsidR="00633CA5" w:rsidRDefault="00633CA5" w:rsidP="00633CA5"/>
    <w:p w:rsidR="00633CA5" w:rsidRDefault="00BB5719" w:rsidP="00633CA5">
      <w:r>
        <w:rPr>
          <w:rFonts w:hint="eastAsia"/>
        </w:rPr>
        <w:t>第二</w:t>
      </w:r>
      <w:r>
        <w:t>, copy configs,</w:t>
      </w:r>
      <w:r>
        <w:t>并修改</w:t>
      </w:r>
      <w: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B5719" w:rsidTr="00BB5719">
        <w:tc>
          <w:tcPr>
            <w:tcW w:w="8296" w:type="dxa"/>
          </w:tcPr>
          <w:p w:rsidR="00BB5719" w:rsidRDefault="00BB5719" w:rsidP="00BB5719">
            <w:r>
              <w:lastRenderedPageBreak/>
              <w:t>9c9</w:t>
            </w:r>
          </w:p>
          <w:p w:rsidR="00BB5719" w:rsidRDefault="00BB5719" w:rsidP="00BB5719">
            <w:r>
              <w:t>&lt;     num_classes: 90</w:t>
            </w:r>
          </w:p>
          <w:p w:rsidR="00BB5719" w:rsidRDefault="00BB5719" w:rsidP="00BB5719">
            <w:r>
              <w:t>---</w:t>
            </w:r>
          </w:p>
          <w:p w:rsidR="00BB5719" w:rsidRDefault="00BB5719" w:rsidP="00BB5719">
            <w:r>
              <w:t>&gt;     num_classes: 20</w:t>
            </w:r>
          </w:p>
          <w:p w:rsidR="00BB5719" w:rsidRDefault="00BB5719" w:rsidP="00BB5719">
            <w:r>
              <w:t>156c156</w:t>
            </w:r>
          </w:p>
          <w:p w:rsidR="00BB5719" w:rsidRDefault="00BB5719" w:rsidP="00BB5719">
            <w:r>
              <w:t>&lt;   fine_tune_checkpoint: "PATH_TO_BE_CONFIGURED/model.ckpt"</w:t>
            </w:r>
          </w:p>
          <w:p w:rsidR="00BB5719" w:rsidRDefault="00BB5719" w:rsidP="00BB5719">
            <w:r>
              <w:t>---</w:t>
            </w:r>
          </w:p>
          <w:p w:rsidR="00BB5719" w:rsidRDefault="00BB5719" w:rsidP="00BB5719">
            <w:r>
              <w:t>&gt;   fine_tune_checkpoint: "vvv/v2_pretrain/model.ckpt"</w:t>
            </w:r>
          </w:p>
          <w:p w:rsidR="00BB5719" w:rsidRDefault="00BB5719" w:rsidP="00BB5719">
            <w:r>
              <w:t>175c175</w:t>
            </w:r>
          </w:p>
          <w:p w:rsidR="00BB5719" w:rsidRDefault="00BB5719" w:rsidP="00BB5719">
            <w:r>
              <w:t>&lt;     input_path: "PATH_TO_BE_CONFIGURED/mscoco_train.record-?????-of-00100"</w:t>
            </w:r>
          </w:p>
          <w:p w:rsidR="00BB5719" w:rsidRDefault="00BB5719" w:rsidP="00BB5719">
            <w:r>
              <w:t>---</w:t>
            </w:r>
          </w:p>
          <w:p w:rsidR="00BB5719" w:rsidRDefault="00BB5719" w:rsidP="00BB5719">
            <w:r>
              <w:t>&gt;     input_path: "vvv/pascal_train.record"</w:t>
            </w:r>
          </w:p>
          <w:p w:rsidR="00BB5719" w:rsidRDefault="00BB5719" w:rsidP="00BB5719">
            <w:r>
              <w:t>177c177</w:t>
            </w:r>
          </w:p>
          <w:p w:rsidR="00BB5719" w:rsidRDefault="00BB5719" w:rsidP="00BB5719">
            <w:r>
              <w:t>&lt;   label_map_path: "PATH_TO_BE_CONFIGURED/mscoco_label_map.pbtxt"</w:t>
            </w:r>
          </w:p>
          <w:p w:rsidR="00BB5719" w:rsidRDefault="00BB5719" w:rsidP="00BB5719">
            <w:r>
              <w:t>---</w:t>
            </w:r>
          </w:p>
          <w:p w:rsidR="00BB5719" w:rsidRDefault="00BB5719" w:rsidP="00BB5719">
            <w:r>
              <w:t>&gt;   label_map_path: "vvv/pascal_label_map.pbtxt"</w:t>
            </w:r>
          </w:p>
          <w:p w:rsidR="00BB5719" w:rsidRDefault="00BB5719" w:rsidP="00BB5719">
            <w:r>
              <w:t>189c189</w:t>
            </w:r>
          </w:p>
          <w:p w:rsidR="00BB5719" w:rsidRDefault="00BB5719" w:rsidP="00BB5719">
            <w:r>
              <w:t>&lt;     input_path: "PATH_TO_BE_CONFIGURED/mscoco_val.record-?????-of-00010"</w:t>
            </w:r>
          </w:p>
          <w:p w:rsidR="00BB5719" w:rsidRDefault="00BB5719" w:rsidP="00BB5719">
            <w:r>
              <w:t>---</w:t>
            </w:r>
          </w:p>
          <w:p w:rsidR="00BB5719" w:rsidRDefault="00BB5719" w:rsidP="00BB5719">
            <w:r>
              <w:t>&gt;     input_path: "vvv/pascal_val.record"</w:t>
            </w:r>
          </w:p>
          <w:p w:rsidR="00BB5719" w:rsidRDefault="00BB5719" w:rsidP="00BB5719">
            <w:r>
              <w:t>191c191</w:t>
            </w:r>
          </w:p>
          <w:p w:rsidR="00BB5719" w:rsidRDefault="00BB5719" w:rsidP="00BB5719">
            <w:r>
              <w:t>&lt;   label_map_path: "PATH_TO_BE_CONFIGURED/mscoco_label_map.pbtxt"</w:t>
            </w:r>
          </w:p>
          <w:p w:rsidR="00BB5719" w:rsidRDefault="00BB5719" w:rsidP="00BB5719">
            <w:r>
              <w:t>---</w:t>
            </w:r>
          </w:p>
          <w:p w:rsidR="00BB5719" w:rsidRDefault="00BB5719" w:rsidP="00BB5719">
            <w:r>
              <w:t>&gt;   label_map_path: "vvv/pascal_label_map.pbtxt"</w:t>
            </w:r>
          </w:p>
        </w:tc>
      </w:tr>
    </w:tbl>
    <w:p w:rsidR="00BB5719" w:rsidRPr="00633CA5" w:rsidRDefault="00BB5719" w:rsidP="00633CA5"/>
    <w:p w:rsidR="00633CA5" w:rsidRDefault="00E712BC" w:rsidP="00633CA5">
      <w:r>
        <w:rPr>
          <w:rFonts w:hint="eastAsia"/>
        </w:rPr>
        <w:t>第三</w:t>
      </w:r>
      <w:r>
        <w:t xml:space="preserve">, </w:t>
      </w:r>
      <w:r w:rsidR="00FB54B1">
        <w:rPr>
          <w:rFonts w:hint="eastAsia"/>
        </w:rPr>
        <w:t>训练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D2D4F" w:rsidTr="00CD2D4F">
        <w:tc>
          <w:tcPr>
            <w:tcW w:w="8296" w:type="dxa"/>
          </w:tcPr>
          <w:p w:rsidR="00CD2D4F" w:rsidRDefault="00CD2D4F" w:rsidP="00633CA5">
            <w:r w:rsidRPr="00322C9F">
              <w:t>python legacy/train.py --train_dir vvv/trainout/ --pipeline_config_path vvv/vv.config</w:t>
            </w:r>
          </w:p>
          <w:p w:rsidR="008A62AE" w:rsidRPr="00CD2D4F" w:rsidRDefault="008A62AE" w:rsidP="00633CA5"/>
        </w:tc>
      </w:tr>
    </w:tbl>
    <w:p w:rsidR="00633CA5" w:rsidRDefault="00633CA5" w:rsidP="00633CA5"/>
    <w:p w:rsidR="00423859" w:rsidRDefault="00423859" w:rsidP="00633CA5">
      <w:r>
        <w:rPr>
          <w:rFonts w:hint="eastAsia"/>
        </w:rPr>
        <w:t>第四</w:t>
      </w:r>
      <w:r>
        <w:t xml:space="preserve">, </w:t>
      </w:r>
      <w:r>
        <w:rPr>
          <w:rFonts w:hint="eastAsia"/>
        </w:rPr>
        <w:t>转成</w:t>
      </w:r>
      <w:r>
        <w:t>tflite</w:t>
      </w:r>
      <w:r>
        <w:rPr>
          <w:rFonts w:hint="eastAsia"/>
        </w:rPr>
        <w:t>可用</w:t>
      </w:r>
      <w:r>
        <w:t>的</w:t>
      </w:r>
      <w:r>
        <w:t>pb</w:t>
      </w:r>
      <w:r>
        <w:t>文件</w:t>
      </w:r>
      <w:r>
        <w:t>.</w:t>
      </w:r>
    </w:p>
    <w:p w:rsidR="00423859" w:rsidRDefault="00423859" w:rsidP="00633CA5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83782" w:rsidTr="00A83782">
        <w:tc>
          <w:tcPr>
            <w:tcW w:w="8296" w:type="dxa"/>
          </w:tcPr>
          <w:p w:rsidR="00A83782" w:rsidRPr="00A83782" w:rsidRDefault="00A83782" w:rsidP="00633CA5">
            <w:r w:rsidRPr="00E80117">
              <w:t>python export_tflite_ssd_graph.py --pipeline_config_path=voc/mob.config  --trained_checkpoint_prefix=voc/mob_train_dir/model.ckpt-0 --output_directory=voc/mob_export --add_postprocessing_op=true</w:t>
            </w:r>
          </w:p>
        </w:tc>
      </w:tr>
    </w:tbl>
    <w:p w:rsidR="00423859" w:rsidRPr="00423859" w:rsidRDefault="00423859" w:rsidP="00633CA5"/>
    <w:p w:rsidR="00633CA5" w:rsidRDefault="00423859" w:rsidP="00633CA5">
      <w:r>
        <w:rPr>
          <w:rFonts w:hint="eastAsia"/>
        </w:rPr>
        <w:t>第五</w:t>
      </w:r>
      <w:r>
        <w:t xml:space="preserve">, </w:t>
      </w:r>
      <w:r>
        <w:rPr>
          <w:rFonts w:hint="eastAsia"/>
        </w:rPr>
        <w:t>把</w:t>
      </w:r>
      <w:r>
        <w:t>pb</w:t>
      </w:r>
      <w:r>
        <w:t>文件转成</w:t>
      </w:r>
      <w:r>
        <w:t>tflite</w:t>
      </w:r>
      <w:r>
        <w:t>文件</w:t>
      </w:r>
    </w:p>
    <w:p w:rsidR="008F5DA6" w:rsidRDefault="008F5DA6" w:rsidP="00633CA5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83782" w:rsidTr="00A83782">
        <w:tc>
          <w:tcPr>
            <w:tcW w:w="8296" w:type="dxa"/>
          </w:tcPr>
          <w:p w:rsidR="00A83782" w:rsidRPr="00A83782" w:rsidRDefault="00A83782" w:rsidP="00633CA5">
            <w:r w:rsidRPr="008F5DA6">
              <w:t>toco --graph_def_file=vvv/v2_export/tflite_graph.pb  --output_file=vvv/v2_tflite/thedemo.tflite --input_shapes=1,300,300,3 --input_arrays=normalized_input_image_tensor --output_arrays='TFLite_Detection_PostProcess','TFLite_Detection_PostProcess:1','TFLite_Detection_PostProcess:2','TFLite_Detection_PostProcess:3'  --inference_type=FLOAT --allow_custom_ops</w:t>
            </w:r>
          </w:p>
        </w:tc>
      </w:tr>
    </w:tbl>
    <w:p w:rsidR="00A83782" w:rsidRDefault="00A83782" w:rsidP="00633CA5"/>
    <w:p w:rsidR="008F5DA6" w:rsidRDefault="00E84B85" w:rsidP="00633CA5">
      <w:r>
        <w:rPr>
          <w:rFonts w:hint="eastAsia"/>
        </w:rPr>
        <w:lastRenderedPageBreak/>
        <w:t>4</w:t>
      </w:r>
      <w:r>
        <w:t>.5 Android</w:t>
      </w:r>
      <w:r>
        <w:t>端</w:t>
      </w:r>
      <w:r>
        <w:t>apk</w:t>
      </w:r>
      <w:r>
        <w:t>部署</w:t>
      </w:r>
      <w:r>
        <w:t>.</w:t>
      </w:r>
    </w:p>
    <w:p w:rsidR="00E84B85" w:rsidRDefault="00E84B85" w:rsidP="00633CA5"/>
    <w:p w:rsidR="00E84B85" w:rsidRDefault="00092B11" w:rsidP="00633CA5">
      <w:r>
        <w:rPr>
          <w:rFonts w:hint="eastAsia"/>
        </w:rPr>
        <w:t>第一</w:t>
      </w:r>
      <w:r>
        <w:rPr>
          <w:rFonts w:hint="eastAsia"/>
        </w:rPr>
        <w:t>,</w:t>
      </w:r>
      <w:r>
        <w:t>下载</w:t>
      </w:r>
      <w:r>
        <w:rPr>
          <w:rFonts w:hint="eastAsia"/>
        </w:rPr>
        <w:t>最新</w:t>
      </w:r>
      <w:r>
        <w:t>tensorflow</w:t>
      </w:r>
      <w:r>
        <w:t>代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92B11" w:rsidTr="00092B11">
        <w:tc>
          <w:tcPr>
            <w:tcW w:w="8296" w:type="dxa"/>
          </w:tcPr>
          <w:p w:rsidR="00092B11" w:rsidRDefault="00092B11" w:rsidP="00633CA5">
            <w:r>
              <w:t>G</w:t>
            </w:r>
            <w:r>
              <w:rPr>
                <w:rFonts w:hint="eastAsia"/>
              </w:rPr>
              <w:t xml:space="preserve">it </w:t>
            </w:r>
            <w:r>
              <w:t xml:space="preserve">clone </w:t>
            </w:r>
            <w:r w:rsidRPr="00092B11">
              <w:t>https://github.com/tensorflow/tensorflow.git</w:t>
            </w:r>
          </w:p>
        </w:tc>
      </w:tr>
    </w:tbl>
    <w:p w:rsidR="00092B11" w:rsidRDefault="00092B11" w:rsidP="00633CA5"/>
    <w:p w:rsidR="00116E1F" w:rsidRDefault="00116E1F" w:rsidP="00633CA5">
      <w:r>
        <w:rPr>
          <w:rFonts w:hint="eastAsia"/>
        </w:rPr>
        <w:t>第二</w:t>
      </w:r>
      <w:r>
        <w:t>,</w:t>
      </w:r>
      <w:r>
        <w:t>找到</w:t>
      </w:r>
      <w:r>
        <w:rPr>
          <w:rFonts w:hint="eastAsia"/>
        </w:rPr>
        <w:t>如下</w:t>
      </w:r>
      <w:r>
        <w:t>目录的</w:t>
      </w:r>
      <w:r>
        <w:t>android</w:t>
      </w:r>
      <w:r>
        <w:t>工程</w:t>
      </w:r>
      <w:r>
        <w:t>.</w:t>
      </w:r>
      <w:r>
        <w:t>用</w:t>
      </w:r>
      <w:r>
        <w:t>as</w:t>
      </w:r>
      <w:r>
        <w:t>打开</w:t>
      </w:r>
      <w:r>
        <w:t>.</w:t>
      </w:r>
    </w:p>
    <w:p w:rsidR="00116E1F" w:rsidRDefault="00116E1F" w:rsidP="00633CA5">
      <w:r w:rsidRPr="00116E1F">
        <w:t>tensorflow/tensorflow/examples</w:t>
      </w:r>
    </w:p>
    <w:p w:rsidR="008F5DA6" w:rsidRDefault="008F5DA6" w:rsidP="00633CA5"/>
    <w:p w:rsidR="00090300" w:rsidRDefault="00090300" w:rsidP="00633CA5"/>
    <w:p w:rsidR="00090300" w:rsidRDefault="00090300" w:rsidP="00DF4AFB">
      <w:pPr>
        <w:pStyle w:val="1"/>
      </w:pPr>
      <w:r>
        <w:rPr>
          <w:rFonts w:hint="eastAsia"/>
        </w:rPr>
        <w:t>五</w:t>
      </w:r>
      <w:r>
        <w:rPr>
          <w:rFonts w:hint="eastAsia"/>
        </w:rPr>
        <w:t xml:space="preserve"> </w:t>
      </w:r>
      <w:r>
        <w:rPr>
          <w:rFonts w:hint="eastAsia"/>
        </w:rPr>
        <w:t>解析</w:t>
      </w:r>
      <w:r>
        <w:t>ssd</w:t>
      </w:r>
      <w:r>
        <w:t>的多尺度</w:t>
      </w:r>
      <w:r>
        <w:t>features maps</w:t>
      </w:r>
    </w:p>
    <w:p w:rsidR="00E65D60" w:rsidRDefault="00E65D60" w:rsidP="00DF4AFB">
      <w:pPr>
        <w:pStyle w:val="2"/>
      </w:pPr>
      <w:r>
        <w:rPr>
          <w:rFonts w:hint="eastAsia"/>
        </w:rPr>
        <w:t>5</w:t>
      </w:r>
      <w:r>
        <w:t xml:space="preserve">.1a </w:t>
      </w:r>
      <w:r>
        <w:rPr>
          <w:rFonts w:hint="eastAsia"/>
        </w:rPr>
        <w:t xml:space="preserve"> </w:t>
      </w:r>
      <w:r>
        <w:rPr>
          <w:rFonts w:hint="eastAsia"/>
        </w:rPr>
        <w:t>添加</w:t>
      </w:r>
      <w:r>
        <w:t>flags</w:t>
      </w:r>
      <w:r>
        <w:t>区分</w:t>
      </w:r>
      <w:r>
        <w:t>train</w:t>
      </w:r>
      <w:r>
        <w:t>和</w:t>
      </w:r>
      <w:r>
        <w:t>analysis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65D60" w:rsidTr="00E65D60">
        <w:tc>
          <w:tcPr>
            <w:tcW w:w="8296" w:type="dxa"/>
          </w:tcPr>
          <w:p w:rsidR="00E65D60" w:rsidRDefault="00E65D60" w:rsidP="00633CA5">
            <w:r w:rsidRPr="00E65D60">
              <w:t xml:space="preserve">python legacy/train.py --train_dir vvv/traindir/ --pipeline_config_path vvv/v2mob.config --analysising </w:t>
            </w:r>
            <w:r w:rsidRPr="00B51B4F">
              <w:rPr>
                <w:b/>
                <w:color w:val="FF0000"/>
              </w:rPr>
              <w:t>true</w:t>
            </w:r>
          </w:p>
        </w:tc>
      </w:tr>
    </w:tbl>
    <w:p w:rsidR="00E65D60" w:rsidRDefault="00E65D60" w:rsidP="00633CA5"/>
    <w:p w:rsidR="00090300" w:rsidRDefault="00090300" w:rsidP="00DF4AFB">
      <w:pPr>
        <w:pStyle w:val="2"/>
      </w:pPr>
      <w:r>
        <w:rPr>
          <w:rFonts w:hint="eastAsia"/>
        </w:rPr>
        <w:t>5</w:t>
      </w:r>
      <w:r>
        <w:t xml:space="preserve">.1 </w:t>
      </w:r>
      <w:r>
        <w:rPr>
          <w:rFonts w:hint="eastAsia"/>
        </w:rPr>
        <w:t>ssd</w:t>
      </w:r>
      <w:r>
        <w:t xml:space="preserve"> </w:t>
      </w:r>
      <w:r>
        <w:rPr>
          <w:rFonts w:hint="eastAsia"/>
        </w:rPr>
        <w:t>采用</w:t>
      </w:r>
      <w:r>
        <w:t>的</w:t>
      </w:r>
      <w:r>
        <w:t>box predictor</w:t>
      </w:r>
      <w:r>
        <w:t>为</w:t>
      </w:r>
      <w: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90300" w:rsidTr="00090300">
        <w:tc>
          <w:tcPr>
            <w:tcW w:w="8296" w:type="dxa"/>
          </w:tcPr>
          <w:p w:rsidR="000F2CA8" w:rsidRDefault="000F2CA8" w:rsidP="000F2CA8">
            <w:r>
              <w:t>[ConvolutionalBoxPredictor] _min_depth:  0</w:t>
            </w:r>
          </w:p>
          <w:p w:rsidR="000F2CA8" w:rsidRDefault="000F2CA8" w:rsidP="000F2CA8">
            <w:r>
              <w:t>[ConvolutionalBoxPredictor] _max_depth:  0</w:t>
            </w:r>
          </w:p>
          <w:p w:rsidR="000F2CA8" w:rsidRDefault="000F2CA8" w:rsidP="000F2CA8">
            <w:r>
              <w:t>[ConvolutionalBoxPredictor] _conv_hyperparams_fn:  &lt;function build.&lt;locals&gt;.scope_fn at 0x7f7cad310d90&gt;</w:t>
            </w:r>
          </w:p>
          <w:p w:rsidR="000F2CA8" w:rsidRDefault="000F2CA8" w:rsidP="000F2CA8">
            <w:r>
              <w:t>[ConvolutionalBoxPredictor] _num_layers_before_predictor:  0</w:t>
            </w:r>
          </w:p>
          <w:p w:rsidR="00090300" w:rsidRDefault="000F2CA8" w:rsidP="000F2CA8">
            <w:r>
              <w:t>[SSDMetaArch] _box_predictor: &lt;object_detection.predictors.convolutional_box_predictor.</w:t>
            </w:r>
            <w:r w:rsidRPr="000F2CA8">
              <w:rPr>
                <w:b/>
              </w:rPr>
              <w:t>ConvolutionalBoxPredictor</w:t>
            </w:r>
            <w:r>
              <w:t xml:space="preserve"> object at 0x7f7cad314630&gt;</w:t>
            </w:r>
          </w:p>
          <w:p w:rsidR="00D81EBA" w:rsidRDefault="00D81EBA" w:rsidP="000F2CA8"/>
          <w:p w:rsidR="00D81EBA" w:rsidRDefault="00D81EBA" w:rsidP="00D81EBA">
            <w:r>
              <w:t>[ConvolutionalBoxPredictor._predict] sorted_keys ['</w:t>
            </w:r>
            <w:r w:rsidRPr="00D81EBA">
              <w:rPr>
                <w:b/>
              </w:rPr>
              <w:t>box_encodings</w:t>
            </w:r>
            <w:r>
              <w:t>', 'class_predictions_with_background']</w:t>
            </w:r>
          </w:p>
          <w:p w:rsidR="00D81EBA" w:rsidRDefault="00D81EBA" w:rsidP="00D81EBA">
            <w:r>
              <w:t xml:space="preserve">[ConvolutionalBoxPredictor._predict] head_name </w:t>
            </w:r>
            <w:r w:rsidRPr="00D81EBA">
              <w:rPr>
                <w:b/>
              </w:rPr>
              <w:t>box_encodings</w:t>
            </w:r>
          </w:p>
          <w:p w:rsidR="00D81EBA" w:rsidRDefault="00D81EBA" w:rsidP="00D81EBA">
            <w:r>
              <w:t>[ConvolutionalBoxPredictor._predict] head_obj &lt;object_detection.</w:t>
            </w:r>
            <w:r w:rsidRPr="00D81EBA">
              <w:rPr>
                <w:b/>
              </w:rPr>
              <w:t>predictors.heads.box_head.ConvolutionalBoxHead</w:t>
            </w:r>
            <w:r>
              <w:t xml:space="preserve"> object at 0x7f31102d52b0&gt;</w:t>
            </w:r>
          </w:p>
          <w:p w:rsidR="00D81EBA" w:rsidRDefault="00D81EBA" w:rsidP="00D81EBA">
            <w:r>
              <w:t xml:space="preserve">[ConvolutionalBoxPredictor._predict] head_name </w:t>
            </w:r>
            <w:r w:rsidRPr="00D81EBA">
              <w:rPr>
                <w:b/>
              </w:rPr>
              <w:t>class_predictions_with_background</w:t>
            </w:r>
          </w:p>
          <w:p w:rsidR="00D81EBA" w:rsidRDefault="00D81EBA" w:rsidP="00D81EBA">
            <w:r>
              <w:t>[ConvolutionalBoxPredictor._predict] head_obj &lt;object_detection.predictors.heads.class_head.ConvolutionalClassHead object at 0x7f31102d52e8&gt;</w:t>
            </w:r>
          </w:p>
        </w:tc>
      </w:tr>
    </w:tbl>
    <w:p w:rsidR="00090300" w:rsidRDefault="00245AA0" w:rsidP="00633CA5">
      <w:r>
        <w:t>S</w:t>
      </w:r>
      <w:r>
        <w:rPr>
          <w:rFonts w:hint="eastAsia"/>
        </w:rPr>
        <w:t>sd</w:t>
      </w:r>
      <w:r>
        <w:t>的预测</w:t>
      </w:r>
      <w:r>
        <w:t>prediction,</w:t>
      </w:r>
      <w:r>
        <w:t>区分于分类和回归</w:t>
      </w:r>
      <w:r>
        <w:t>.</w:t>
      </w:r>
    </w:p>
    <w:p w:rsidR="00245AA0" w:rsidRDefault="00245AA0" w:rsidP="00633CA5">
      <w:pPr>
        <w:rPr>
          <w:rFonts w:hint="eastAsia"/>
        </w:rPr>
      </w:pPr>
      <w:r>
        <w:object w:dxaOrig="10950" w:dyaOrig="2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84.1pt" o:ole="">
            <v:imagedata r:id="rId13" o:title=""/>
          </v:shape>
          <o:OLEObject Type="Embed" ProgID="Visio.Drawing.11" ShapeID="_x0000_i1025" DrawAspect="Content" ObjectID="_1612799361" r:id="rId14"/>
        </w:object>
      </w:r>
    </w:p>
    <w:p w:rsidR="00090300" w:rsidRDefault="00090300" w:rsidP="00633CA5"/>
    <w:p w:rsidR="00090300" w:rsidRDefault="002632D1" w:rsidP="00DF4AFB">
      <w:pPr>
        <w:pStyle w:val="2"/>
      </w:pPr>
      <w:r>
        <w:rPr>
          <w:rFonts w:hint="eastAsia"/>
        </w:rPr>
        <w:t>5</w:t>
      </w:r>
      <w:r>
        <w:t xml:space="preserve">.2 </w:t>
      </w:r>
      <w:r>
        <w:rPr>
          <w:rFonts w:hint="eastAsia"/>
        </w:rPr>
        <w:t>打印</w:t>
      </w:r>
      <w:r>
        <w:t>关心的变量</w:t>
      </w:r>
    </w:p>
    <w:p w:rsidR="00C216D2" w:rsidRDefault="00C216D2" w:rsidP="00633CA5">
      <w:r>
        <w:rPr>
          <w:rFonts w:hint="eastAsia"/>
        </w:rPr>
        <w:t>在</w:t>
      </w:r>
      <w:r>
        <w:rPr>
          <w:rFonts w:hint="eastAsia"/>
        </w:rPr>
        <w:t>ssd</w:t>
      </w:r>
      <w:r>
        <w:t>中第一个</w:t>
      </w:r>
      <w:r>
        <w:t>featuremap</w:t>
      </w:r>
      <w:r>
        <w:t>之后是一个</w:t>
      </w:r>
      <w:r>
        <w:rPr>
          <w:rFonts w:hint="eastAsia"/>
        </w:rPr>
        <w:t>尺度</w:t>
      </w:r>
      <w:r>
        <w:t>的卷积输出</w:t>
      </w:r>
      <w:r>
        <w:t>.</w:t>
      </w:r>
      <w:r>
        <w:t>想在此处添加一个</w:t>
      </w:r>
      <w:r>
        <w:t>roi.</w:t>
      </w:r>
    </w:p>
    <w:p w:rsidR="00C216D2" w:rsidRPr="00C216D2" w:rsidRDefault="00C216D2" w:rsidP="00633CA5">
      <w:r>
        <w:rPr>
          <w:rFonts w:hint="eastAsia"/>
        </w:rPr>
        <w:t>那么</w:t>
      </w:r>
      <w:r>
        <w:t>这个</w:t>
      </w:r>
      <w:r>
        <w:t>roi</w:t>
      </w:r>
      <w:r>
        <w:t>的输入</w:t>
      </w:r>
      <w:r>
        <w:rPr>
          <w:rFonts w:hint="eastAsia"/>
        </w:rPr>
        <w:t>需要</w:t>
      </w:r>
      <w:r>
        <w:t>是</w:t>
      </w:r>
      <w:r w:rsidRPr="00A17729">
        <w:rPr>
          <w:b/>
          <w:u w:val="single"/>
        </w:rPr>
        <w:t>[24 19 19 576]</w:t>
      </w:r>
      <w:r>
        <w:rPr>
          <w:b/>
          <w:u w:val="single"/>
        </w:rPr>
        <w:t>,</w:t>
      </w:r>
      <w:r>
        <w:rPr>
          <w:rFonts w:hint="eastAsia"/>
        </w:rPr>
        <w:t>输出</w:t>
      </w:r>
      <w:r>
        <w:t>需要是</w:t>
      </w:r>
      <w:r w:rsidR="00E13C95">
        <w:rPr>
          <w:rFonts w:hint="eastAsia"/>
        </w:rPr>
        <w:t>两种</w:t>
      </w:r>
      <w:r w:rsidR="00E13C95">
        <w:t>,</w:t>
      </w:r>
      <w:r w:rsidR="00E13C95">
        <w:t>其一是</w:t>
      </w:r>
      <w:r w:rsidR="00E13C95">
        <w:rPr>
          <w:rFonts w:hint="eastAsia"/>
        </w:rPr>
        <w:t>回归</w:t>
      </w:r>
      <w:r w:rsidR="00E13C95" w:rsidRPr="00C216D2">
        <w:rPr>
          <w:b/>
          <w:u w:val="single"/>
        </w:rPr>
        <w:t>24 1083 1 4</w:t>
      </w:r>
      <w:r w:rsidR="00E13C95">
        <w:t>,</w:t>
      </w:r>
      <w:r w:rsidR="00E13C95">
        <w:rPr>
          <w:rFonts w:hint="eastAsia"/>
        </w:rPr>
        <w:t>其二</w:t>
      </w:r>
      <w:r w:rsidR="00E13C95">
        <w:t>是分类</w:t>
      </w:r>
      <w:r w:rsidR="00E13C95" w:rsidRPr="00C216D2">
        <w:rPr>
          <w:b/>
          <w:u w:val="single"/>
        </w:rPr>
        <w:t>24 1083 21</w:t>
      </w:r>
      <w:r w:rsidR="00E13C95">
        <w:rPr>
          <w:rFonts w:hint="eastAsia"/>
        </w:rPr>
        <w:t>,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632D1" w:rsidTr="002632D1">
        <w:tc>
          <w:tcPr>
            <w:tcW w:w="8296" w:type="dxa"/>
          </w:tcPr>
          <w:p w:rsidR="002632D1" w:rsidRDefault="002632D1" w:rsidP="002632D1">
            <w:r>
              <w:t xml:space="preserve">      if(idx==0):</w:t>
            </w:r>
          </w:p>
          <w:p w:rsidR="002632D1" w:rsidRDefault="002632D1" w:rsidP="002632D1">
            <w:r>
              <w:t xml:space="preserve">      ## add rfcn roi</w:t>
            </w:r>
          </w:p>
          <w:p w:rsidR="002632D1" w:rsidRDefault="002632D1" w:rsidP="002632D1">
            <w:r>
              <w:t xml:space="preserve">        tfprint.ssd_fmap0 = tf.Print(image_feature,["ssd_fmap0",tf.shape(image_feature)],summarize=64)</w:t>
            </w:r>
          </w:p>
          <w:p w:rsidR="00503E3D" w:rsidRDefault="00503E3D" w:rsidP="002632D1"/>
          <w:p w:rsidR="00503E3D" w:rsidRDefault="00503E3D" w:rsidP="002632D1">
            <w:r>
              <w:rPr>
                <w:rFonts w:hint="eastAsia"/>
              </w:rPr>
              <w:t>打印</w:t>
            </w:r>
            <w:r w:rsidR="00DE5EDE">
              <w:t>的结果</w:t>
            </w:r>
            <w:r>
              <w:t>是</w:t>
            </w:r>
            <w:r>
              <w:t>:</w:t>
            </w:r>
          </w:p>
          <w:p w:rsidR="00503E3D" w:rsidRPr="00A17729" w:rsidRDefault="00503E3D" w:rsidP="002632D1">
            <w:pPr>
              <w:rPr>
                <w:b/>
                <w:u w:val="single"/>
              </w:rPr>
            </w:pPr>
            <w:r w:rsidRPr="00A17729">
              <w:rPr>
                <w:b/>
                <w:u w:val="single"/>
              </w:rPr>
              <w:t>[ssd_fmap0][24 19 19 576]</w:t>
            </w:r>
          </w:p>
          <w:p w:rsidR="00A17729" w:rsidRDefault="00A17729" w:rsidP="002632D1">
            <w:r>
              <w:rPr>
                <w:rFonts w:hint="eastAsia"/>
              </w:rPr>
              <w:t>说明</w:t>
            </w:r>
            <w:r>
              <w:rPr>
                <w:rFonts w:hint="eastAsia"/>
              </w:rPr>
              <w:t>,</w:t>
            </w:r>
            <w:r>
              <w:t>给</w:t>
            </w:r>
            <w:r>
              <w:t>ssd</w:t>
            </w:r>
            <w:r>
              <w:t>的第一</w:t>
            </w:r>
            <w:r>
              <w:rPr>
                <w:rFonts w:hint="eastAsia"/>
              </w:rPr>
              <w:t>张</w:t>
            </w:r>
            <w:r>
              <w:t>feature map</w:t>
            </w:r>
            <w:r>
              <w:t>是</w:t>
            </w:r>
            <w:r>
              <w:t>24, 19x19, 576</w:t>
            </w:r>
            <w:r>
              <w:t>的</w:t>
            </w:r>
            <w:r>
              <w:t>.</w:t>
            </w:r>
          </w:p>
          <w:p w:rsidR="001C78D9" w:rsidRPr="001C78D9" w:rsidRDefault="001C78D9" w:rsidP="001C78D9">
            <w:pPr>
              <w:rPr>
                <w:b/>
                <w:u w:val="single"/>
              </w:rPr>
            </w:pPr>
            <w:r w:rsidRPr="001C78D9">
              <w:rPr>
                <w:b/>
                <w:u w:val="single"/>
              </w:rPr>
              <w:t>[batch_size, height_i, width_i, channels_i]</w:t>
            </w:r>
          </w:p>
          <w:p w:rsidR="001C78D9" w:rsidRDefault="001C78D9" w:rsidP="001C78D9"/>
          <w:p w:rsidR="00485D18" w:rsidRDefault="00485D18" w:rsidP="001C78D9">
            <w:r>
              <w:rPr>
                <w:rFonts w:hint="eastAsia"/>
              </w:rPr>
              <w:t>看</w:t>
            </w:r>
            <w:r>
              <w:t>输出</w:t>
            </w:r>
            <w:r>
              <w:t>:</w:t>
            </w:r>
          </w:p>
          <w:p w:rsidR="00485D18" w:rsidRDefault="00C216D2" w:rsidP="001C78D9">
            <w:pPr>
              <w:rPr>
                <w:rFonts w:hint="eastAsia"/>
                <w:b/>
                <w:u w:val="single"/>
              </w:rPr>
            </w:pPr>
            <w:r w:rsidRPr="00C216D2">
              <w:rPr>
                <w:b/>
                <w:u w:val="single"/>
              </w:rPr>
              <w:t>[24 1083 21]</w:t>
            </w:r>
            <w:r w:rsidR="00214899">
              <w:rPr>
                <w:b/>
                <w:u w:val="single"/>
              </w:rPr>
              <w:t xml:space="preserve"> </w:t>
            </w:r>
            <w:r w:rsidR="00214899">
              <w:rPr>
                <w:rFonts w:hint="eastAsia"/>
                <w:b/>
                <w:u w:val="single"/>
              </w:rPr>
              <w:t>分类</w:t>
            </w:r>
          </w:p>
          <w:p w:rsidR="00C216D2" w:rsidRDefault="00C216D2" w:rsidP="001C78D9">
            <w:pPr>
              <w:rPr>
                <w:rFonts w:hint="eastAsia"/>
                <w:b/>
                <w:u w:val="single"/>
              </w:rPr>
            </w:pPr>
            <w:r w:rsidRPr="00C216D2">
              <w:rPr>
                <w:b/>
                <w:u w:val="single"/>
              </w:rPr>
              <w:t>[24 1083 1 4]</w:t>
            </w:r>
            <w:r w:rsidR="006E1DE0">
              <w:rPr>
                <w:b/>
                <w:u w:val="single"/>
              </w:rPr>
              <w:t xml:space="preserve"> </w:t>
            </w:r>
            <w:r w:rsidR="00214899">
              <w:rPr>
                <w:rFonts w:hint="eastAsia"/>
                <w:b/>
                <w:u w:val="single"/>
              </w:rPr>
              <w:t>回归</w:t>
            </w:r>
          </w:p>
          <w:p w:rsidR="00AC3A2C" w:rsidRDefault="00AC3A2C" w:rsidP="00AC3A2C">
            <w:r>
              <w:rPr>
                <w:rFonts w:hint="eastAsia"/>
              </w:rPr>
              <w:t>回归</w:t>
            </w:r>
            <w:r>
              <w:t>的</w:t>
            </w:r>
            <w:r>
              <w:rPr>
                <w:rFonts w:hint="eastAsia"/>
              </w:rPr>
              <w:t>是</w:t>
            </w:r>
            <w:r w:rsidRPr="00C216D2">
              <w:rPr>
                <w:b/>
                <w:u w:val="single"/>
              </w:rPr>
              <w:t>24 1083 1 4</w:t>
            </w:r>
            <w:r>
              <w:rPr>
                <w:rFonts w:hint="eastAsia"/>
              </w:rPr>
              <w:t>的</w:t>
            </w:r>
          </w:p>
          <w:p w:rsidR="00AC3A2C" w:rsidRPr="00AC3A2C" w:rsidRDefault="00AC3A2C" w:rsidP="00AC3A2C">
            <w:pPr>
              <w:rPr>
                <w:b/>
                <w:u w:val="single"/>
              </w:rPr>
            </w:pPr>
            <w:r w:rsidRPr="00AC3A2C">
              <w:rPr>
                <w:b/>
                <w:u w:val="single"/>
              </w:rPr>
              <w:t>[batch_size, num_anchors_i, q, code_size]</w:t>
            </w:r>
          </w:p>
          <w:p w:rsidR="00AC3A2C" w:rsidRDefault="00AC3A2C" w:rsidP="001C78D9">
            <w:pPr>
              <w:rPr>
                <w:b/>
                <w:u w:val="single"/>
              </w:rPr>
            </w:pPr>
          </w:p>
          <w:p w:rsidR="00C216D2" w:rsidRDefault="00C216D2" w:rsidP="001C78D9">
            <w:pPr>
              <w:rPr>
                <w:b/>
                <w:u w:val="single"/>
              </w:rPr>
            </w:pPr>
            <w:r>
              <w:rPr>
                <w:rFonts w:hint="eastAsia"/>
              </w:rPr>
              <w:t>这个</w:t>
            </w:r>
            <w:r>
              <w:t>是</w:t>
            </w:r>
            <w:r>
              <w:t>cls</w:t>
            </w:r>
            <w:r>
              <w:t>分类的输出</w:t>
            </w:r>
            <w:r>
              <w:t>.shape</w:t>
            </w:r>
            <w:r>
              <w:t>是</w:t>
            </w:r>
            <w:r>
              <w:rPr>
                <w:rFonts w:hint="eastAsia"/>
              </w:rPr>
              <w:t xml:space="preserve"> </w:t>
            </w:r>
            <w:r w:rsidRPr="00C216D2">
              <w:rPr>
                <w:b/>
                <w:u w:val="single"/>
              </w:rPr>
              <w:t>[batch_size, num_anchors_i, num_classes + 1]</w:t>
            </w:r>
          </w:p>
          <w:p w:rsidR="00C216D2" w:rsidRDefault="00C216D2" w:rsidP="001C78D9">
            <w:pPr>
              <w:rPr>
                <w:b/>
                <w:u w:val="single"/>
              </w:rPr>
            </w:pPr>
            <w:r>
              <w:rPr>
                <w:rFonts w:hint="eastAsia"/>
              </w:rPr>
              <w:t>对已</w:t>
            </w:r>
            <w:r>
              <w:rPr>
                <w:rFonts w:hint="eastAsia"/>
              </w:rPr>
              <w:t>ingde</w:t>
            </w:r>
            <w:r w:rsidRPr="00C216D2">
              <w:rPr>
                <w:b/>
                <w:u w:val="single"/>
              </w:rPr>
              <w:t>[batch_size, num_anchors_i, q, code_size]</w:t>
            </w:r>
          </w:p>
          <w:p w:rsidR="00847D9D" w:rsidRDefault="00847D9D" w:rsidP="001C78D9">
            <w:pPr>
              <w:rPr>
                <w:b/>
                <w:u w:val="single"/>
              </w:rPr>
            </w:pPr>
          </w:p>
          <w:p w:rsidR="00847D9D" w:rsidRDefault="00121D6A" w:rsidP="001C78D9">
            <w:pPr>
              <w:rPr>
                <w:b/>
                <w:u w:val="single"/>
              </w:rPr>
            </w:pPr>
            <w:r w:rsidRPr="00121D6A">
              <w:rPr>
                <w:b/>
                <w:u w:val="single"/>
              </w:rPr>
              <w:t>num_predictions_per_location * self._box_code_size</w:t>
            </w:r>
            <w:r>
              <w:rPr>
                <w:b/>
                <w:u w:val="single"/>
              </w:rPr>
              <w:t xml:space="preserve"> == 1084??</w:t>
            </w:r>
          </w:p>
          <w:p w:rsidR="00E31859" w:rsidRDefault="00E31859" w:rsidP="001C78D9">
            <w:pPr>
              <w:rPr>
                <w:b/>
                <w:u w:val="single"/>
              </w:rPr>
            </w:pPr>
            <w:r w:rsidRPr="00E31859">
              <w:rPr>
                <w:b/>
                <w:u w:val="single"/>
              </w:rPr>
              <w:t>self._box_code_size</w:t>
            </w:r>
            <w:r>
              <w:rPr>
                <w:b/>
                <w:u w:val="single"/>
              </w:rPr>
              <w:t xml:space="preserve"> == 4</w:t>
            </w:r>
          </w:p>
          <w:p w:rsidR="00847D9D" w:rsidRDefault="00847D9D" w:rsidP="001C78D9">
            <w:r w:rsidRPr="00847D9D">
              <w:rPr>
                <w:rFonts w:hint="eastAsia"/>
              </w:rPr>
              <w:t>无论</w:t>
            </w:r>
            <w:r w:rsidRPr="00847D9D">
              <w:t>分类</w:t>
            </w:r>
            <w:r>
              <w:rPr>
                <w:rFonts w:hint="eastAsia"/>
              </w:rPr>
              <w:t>还是</w:t>
            </w:r>
            <w:r>
              <w:t>回归</w:t>
            </w:r>
            <w:r>
              <w:t>,</w:t>
            </w:r>
            <w:r>
              <w:t>他们都需要</w:t>
            </w:r>
            <w:r w:rsidRPr="00847D9D">
              <w:t>num_predictions_per_location_list</w:t>
            </w:r>
            <w:r>
              <w:t>(</w:t>
            </w:r>
            <w:r>
              <w:t>描述</w:t>
            </w:r>
            <w:r>
              <w:rPr>
                <w:rFonts w:hint="eastAsia"/>
              </w:rPr>
              <w:t>对应于</w:t>
            </w:r>
            <w:r>
              <w:rPr>
                <w:rFonts w:hint="eastAsia"/>
              </w:rPr>
              <w:t>feature</w:t>
            </w:r>
            <w:r>
              <w:t xml:space="preserve"> map</w:t>
            </w:r>
            <w:r>
              <w:t>的</w:t>
            </w:r>
            <w:r>
              <w:t xml:space="preserve">” </w:t>
            </w:r>
            <w:r w:rsidRPr="00847D9D">
              <w:t>spatial location</w:t>
            </w:r>
            <w:r>
              <w:t xml:space="preserve">, </w:t>
            </w:r>
            <w:r>
              <w:rPr>
                <w:rFonts w:hint="eastAsia"/>
              </w:rPr>
              <w:t>空间</w:t>
            </w:r>
            <w:r>
              <w:t>位置</w:t>
            </w:r>
            <w:r>
              <w:t>”</w:t>
            </w:r>
            <w:r>
              <w:t>的</w:t>
            </w:r>
            <w:r>
              <w:rPr>
                <w:rFonts w:hint="eastAsia"/>
              </w:rPr>
              <w:t>框预测</w:t>
            </w:r>
            <w:r>
              <w:t>结果</w:t>
            </w:r>
            <w:r>
              <w:t>,box predictions,</w:t>
            </w:r>
            <w:r>
              <w:t>的个数</w:t>
            </w:r>
            <w:r>
              <w:t>.)</w:t>
            </w:r>
          </w:p>
          <w:p w:rsidR="00847D9D" w:rsidRDefault="00F92132" w:rsidP="001C78D9">
            <w:r>
              <w:rPr>
                <w:rFonts w:hint="eastAsia"/>
              </w:rPr>
              <w:t>是</w:t>
            </w:r>
            <w:r>
              <w:t>个数</w:t>
            </w:r>
            <w:r>
              <w:t>?</w:t>
            </w:r>
          </w:p>
          <w:p w:rsidR="00F92132" w:rsidRDefault="00F92132" w:rsidP="001C78D9">
            <w:r>
              <w:rPr>
                <w:rFonts w:hint="eastAsia"/>
              </w:rPr>
              <w:t>还是框</w:t>
            </w:r>
            <w:r>
              <w:t>的</w:t>
            </w:r>
            <w:r>
              <w:rPr>
                <w:rFonts w:hint="eastAsia"/>
              </w:rPr>
              <w:t>回归</w:t>
            </w:r>
            <w:r>
              <w:t>坐标</w:t>
            </w:r>
            <w:r>
              <w:t>?</w:t>
            </w:r>
          </w:p>
          <w:p w:rsidR="00F92132" w:rsidRDefault="00F92132" w:rsidP="001C78D9"/>
          <w:p w:rsidR="00350C8A" w:rsidRDefault="00350C8A" w:rsidP="001C78D9">
            <w:r>
              <w:rPr>
                <w:rFonts w:hint="eastAsia"/>
              </w:rPr>
              <w:t>对于</w:t>
            </w:r>
            <w:r>
              <w:t>第一个</w:t>
            </w:r>
            <w:r>
              <w:t xml:space="preserve">feature map[24 19 19 576]. </w:t>
            </w:r>
            <w:r>
              <w:rPr>
                <w:rFonts w:hint="eastAsia"/>
              </w:rPr>
              <w:t>需要</w:t>
            </w:r>
            <w:r>
              <w:t>经过一个</w:t>
            </w:r>
            <w:r>
              <w:t>roi.</w:t>
            </w:r>
          </w:p>
          <w:p w:rsidR="00350C8A" w:rsidRDefault="00350C8A" w:rsidP="001C78D9">
            <w:r>
              <w:rPr>
                <w:rFonts w:hint="eastAsia"/>
              </w:rPr>
              <w:t>输出</w:t>
            </w:r>
            <w:r>
              <w:t>同样的</w:t>
            </w:r>
            <w:r>
              <w:t>:</w:t>
            </w:r>
          </w:p>
          <w:p w:rsidR="00350C8A" w:rsidRDefault="00350C8A" w:rsidP="001C78D9">
            <w:r>
              <w:rPr>
                <w:rFonts w:hint="eastAsia"/>
              </w:rPr>
              <w:t>分类</w:t>
            </w:r>
            <w:r>
              <w:t>的</w:t>
            </w:r>
            <w:r>
              <w:rPr>
                <w:rFonts w:hint="eastAsia"/>
              </w:rPr>
              <w:t xml:space="preserve"> </w:t>
            </w:r>
            <w:r>
              <w:t>[24 1083 21]</w:t>
            </w:r>
          </w:p>
          <w:p w:rsidR="00350C8A" w:rsidRDefault="00350C8A" w:rsidP="001C78D9">
            <w:r>
              <w:rPr>
                <w:rFonts w:hint="eastAsia"/>
              </w:rPr>
              <w:t>回归</w:t>
            </w:r>
            <w:r>
              <w:t>的</w:t>
            </w:r>
            <w:r>
              <w:rPr>
                <w:rFonts w:hint="eastAsia"/>
              </w:rPr>
              <w:t xml:space="preserve"> </w:t>
            </w:r>
            <w:r>
              <w:t>[24 1083 1 4]</w:t>
            </w:r>
          </w:p>
          <w:p w:rsidR="00350C8A" w:rsidRDefault="00350C8A" w:rsidP="001C78D9"/>
          <w:p w:rsidR="007258A4" w:rsidRDefault="007258A4" w:rsidP="001C78D9">
            <w:r>
              <w:rPr>
                <w:rFonts w:hint="eastAsia"/>
              </w:rPr>
              <w:lastRenderedPageBreak/>
              <w:t>现在</w:t>
            </w:r>
            <w:r>
              <w:t>着手分析</w:t>
            </w:r>
            <w:r>
              <w:t>roi.</w:t>
            </w:r>
          </w:p>
          <w:p w:rsidR="007258A4" w:rsidRDefault="00C6394E" w:rsidP="001C78D9">
            <w:r>
              <w:t>R</w:t>
            </w:r>
            <w:r>
              <w:rPr>
                <w:rFonts w:hint="eastAsia"/>
              </w:rPr>
              <w:t>oi</w:t>
            </w:r>
            <w:r>
              <w:t>是</w:t>
            </w:r>
            <w:r>
              <w:rPr>
                <w:rFonts w:hint="eastAsia"/>
              </w:rPr>
              <w:t>基于</w:t>
            </w:r>
            <w:r>
              <w:t>同个</w:t>
            </w:r>
            <w:r>
              <w:t xml:space="preserve">feature map. </w:t>
            </w:r>
            <w:r>
              <w:rPr>
                <w:rFonts w:hint="eastAsia"/>
              </w:rPr>
              <w:t>对于</w:t>
            </w:r>
            <w:r>
              <w:t>分类和回归</w:t>
            </w:r>
            <w:r>
              <w:t>,</w:t>
            </w:r>
            <w:r>
              <w:t>经过不同的</w:t>
            </w:r>
            <w:r>
              <w:t>conv,</w:t>
            </w:r>
            <w:r>
              <w:t>输出</w:t>
            </w:r>
            <w:r>
              <w:t>chn</w:t>
            </w:r>
            <w:r>
              <w:t>不同</w:t>
            </w:r>
            <w:r>
              <w:rPr>
                <w:rFonts w:hint="eastAsia"/>
              </w:rPr>
              <w:t>.</w:t>
            </w:r>
          </w:p>
          <w:p w:rsidR="00C6394E" w:rsidRDefault="00C6394E" w:rsidP="001C78D9">
            <w:r>
              <w:rPr>
                <w:rFonts w:hint="eastAsia"/>
              </w:rPr>
              <w:t>然后</w:t>
            </w:r>
            <w:r>
              <w:t>在</w:t>
            </w:r>
            <w:r>
              <w:rPr>
                <w:rFonts w:hint="eastAsia"/>
              </w:rPr>
              <w:t>经</w:t>
            </w:r>
            <w:r w:rsidRPr="00C6394E">
              <w:t>ops.batch_position_sensitive_crop_regions</w:t>
            </w:r>
            <w:r>
              <w:rPr>
                <w:rFonts w:hint="eastAsia"/>
              </w:rPr>
              <w:t>做</w:t>
            </w:r>
            <w:r>
              <w:t>的</w:t>
            </w:r>
            <w:r>
              <w:t>roi</w:t>
            </w:r>
            <w:r>
              <w:t>算法</w:t>
            </w:r>
            <w:r>
              <w:t>.</w:t>
            </w:r>
          </w:p>
          <w:p w:rsidR="00C6394E" w:rsidRDefault="00C6394E" w:rsidP="001C78D9">
            <w:pPr>
              <w:rPr>
                <w:rFonts w:hint="eastAsia"/>
              </w:rPr>
            </w:pPr>
            <w:r>
              <w:rPr>
                <w:rFonts w:hint="eastAsia"/>
              </w:rPr>
              <w:t>输出</w:t>
            </w:r>
          </w:p>
          <w:p w:rsidR="007258A4" w:rsidRDefault="00F45858" w:rsidP="001C78D9">
            <w:r>
              <w:rPr>
                <w:rFonts w:hint="eastAsia"/>
              </w:rPr>
              <w:t>这个</w:t>
            </w:r>
            <w:r>
              <w:t>算法需要</w:t>
            </w:r>
            <w:r>
              <w:t>boxes.</w:t>
            </w:r>
          </w:p>
          <w:p w:rsidR="00F45858" w:rsidRDefault="00F45858" w:rsidP="001C78D9">
            <w:pPr>
              <w:rPr>
                <w:rFonts w:hint="eastAsia"/>
              </w:rPr>
            </w:pPr>
            <w:r>
              <w:rPr>
                <w:rFonts w:hint="eastAsia"/>
              </w:rPr>
              <w:t>其中</w:t>
            </w:r>
            <w:r>
              <w:t>boxes</w:t>
            </w:r>
            <w:r>
              <w:t>的格式如下</w:t>
            </w:r>
            <w:r>
              <w:t>:</w:t>
            </w:r>
          </w:p>
          <w:p w:rsidR="00F45858" w:rsidRDefault="00F45858" w:rsidP="00F45858">
            <w:pPr>
              <w:rPr>
                <w:rFonts w:hint="eastAsia"/>
              </w:rPr>
            </w:pPr>
            <w:r>
              <w:t>[num_boxes, 4]</w:t>
            </w:r>
            <w:r>
              <w:t xml:space="preserve"> </w:t>
            </w:r>
            <w:r>
              <w:t xml:space="preserve">      normalized coordinates `[y1, x1, y2, x2]</w:t>
            </w:r>
          </w:p>
          <w:p w:rsidR="00F45858" w:rsidRDefault="00F45858" w:rsidP="001C78D9"/>
          <w:p w:rsidR="00F45858" w:rsidRDefault="00F45858" w:rsidP="00F45858">
            <w:pPr>
              <w:pStyle w:val="a5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需要</w:t>
            </w:r>
            <w:r>
              <w:t>弄明白的</w:t>
            </w:r>
            <w:r>
              <w:t>:</w:t>
            </w:r>
          </w:p>
          <w:p w:rsidR="00F45858" w:rsidRDefault="00F45858" w:rsidP="00F45858">
            <w:pPr>
              <w:pStyle w:val="a5"/>
              <w:ind w:left="360" w:firstLineChars="0" w:firstLine="0"/>
              <w:rPr>
                <w:rFonts w:hint="eastAsia"/>
              </w:rPr>
            </w:pPr>
            <w:r>
              <w:t>Rfcn</w:t>
            </w:r>
            <w:r>
              <w:t>的</w:t>
            </w:r>
            <w:r w:rsidRPr="00F45858">
              <w:t>_crop_size</w:t>
            </w:r>
            <w:r>
              <w:rPr>
                <w:rFonts w:hint="eastAsia"/>
              </w:rPr>
              <w:t>的</w:t>
            </w:r>
            <w:r>
              <w:t>值</w:t>
            </w:r>
            <w:r>
              <w:t>.</w:t>
            </w:r>
          </w:p>
          <w:p w:rsidR="00F45858" w:rsidRDefault="00F45858" w:rsidP="00F45858">
            <w:pPr>
              <w:rPr>
                <w:rFonts w:hint="eastAsia"/>
              </w:rPr>
            </w:pPr>
          </w:p>
          <w:p w:rsidR="00F45858" w:rsidRDefault="00A60E8A" w:rsidP="00A60E8A">
            <w:pPr>
              <w:pStyle w:val="a5"/>
              <w:numPr>
                <w:ilvl w:val="0"/>
                <w:numId w:val="5"/>
              </w:numPr>
              <w:ind w:firstLineChars="0"/>
            </w:pPr>
            <w:r>
              <w:t>需</w:t>
            </w:r>
            <w:r>
              <w:rPr>
                <w:rFonts w:hint="eastAsia"/>
              </w:rPr>
              <w:t>要</w:t>
            </w:r>
            <w:r>
              <w:t xml:space="preserve">弄明白　</w:t>
            </w:r>
            <w:r w:rsidRPr="00A60E8A">
              <w:t>tf.squeeze</w:t>
            </w:r>
            <w:r>
              <w:rPr>
                <w:rFonts w:hint="eastAsia"/>
              </w:rPr>
              <w:t xml:space="preserve">　</w:t>
            </w:r>
            <w:r>
              <w:rPr>
                <w:rFonts w:hint="eastAsia"/>
              </w:rPr>
              <w:t>dim</w:t>
            </w:r>
            <w:r>
              <w:t>和</w:t>
            </w:r>
            <w:r>
              <w:t>tf.unstack</w:t>
            </w:r>
            <w:r>
              <w:t>的关系</w:t>
            </w:r>
            <w:r>
              <w:t>.</w:t>
            </w:r>
          </w:p>
          <w:p w:rsidR="00A60E8A" w:rsidRDefault="00A60E8A" w:rsidP="00A60E8A">
            <w:pPr>
              <w:pStyle w:val="a5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可能</w:t>
            </w:r>
            <w:r>
              <w:t>需要一个</w:t>
            </w:r>
            <w:r>
              <w:t xml:space="preserve">slim.conv </w:t>
            </w:r>
            <w:r>
              <w:rPr>
                <w:rFonts w:hint="eastAsia"/>
              </w:rPr>
              <w:t>再</w:t>
            </w:r>
            <w:r>
              <w:t>折算一个</w:t>
            </w:r>
            <w:r>
              <w:t>1083</w:t>
            </w:r>
            <w:r>
              <w:t>的</w:t>
            </w:r>
            <w:r>
              <w:t>anchors.</w:t>
            </w:r>
          </w:p>
          <w:p w:rsidR="00FC1B38" w:rsidRDefault="00FC1B38" w:rsidP="00FC1B38">
            <w:pPr>
              <w:pStyle w:val="a5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这个</w:t>
            </w:r>
            <w:r>
              <w:t>可能有些问题</w:t>
            </w:r>
            <w:r>
              <w:t>.</w:t>
            </w:r>
          </w:p>
          <w:p w:rsidR="00FC1B38" w:rsidRDefault="00FC1B38" w:rsidP="00FC1B38">
            <w:pPr>
              <w:pStyle w:val="a5"/>
              <w:ind w:left="720"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因为</w:t>
            </w:r>
            <w:r>
              <w:t>slim.conv</w:t>
            </w:r>
            <w:r>
              <w:rPr>
                <w:rFonts w:hint="eastAsia"/>
              </w:rPr>
              <w:t>的</w:t>
            </w:r>
            <w:r>
              <w:t>输出</w:t>
            </w:r>
            <w:r>
              <w:t>chn</w:t>
            </w:r>
            <w:r>
              <w:t>并不一定就是</w:t>
            </w:r>
            <w:r>
              <w:t>1083</w:t>
            </w:r>
            <w:r>
              <w:t>那个维度的</w:t>
            </w:r>
            <w:r>
              <w:t>.</w:t>
            </w:r>
          </w:p>
          <w:p w:rsidR="007258A4" w:rsidRDefault="007258A4" w:rsidP="001C78D9"/>
          <w:p w:rsidR="005F5754" w:rsidRDefault="005F5754" w:rsidP="005F5754">
            <w:pPr>
              <w:pStyle w:val="a5"/>
              <w:numPr>
                <w:ilvl w:val="0"/>
                <w:numId w:val="5"/>
              </w:numPr>
              <w:ind w:firstLineChars="0"/>
            </w:pPr>
            <w:r>
              <w:t>S</w:t>
            </w:r>
            <w:r>
              <w:rPr>
                <w:rFonts w:hint="eastAsia"/>
              </w:rPr>
              <w:t>sd</w:t>
            </w:r>
            <w:r>
              <w:t>的</w:t>
            </w:r>
          </w:p>
          <w:p w:rsidR="005F5754" w:rsidRDefault="005F5754" w:rsidP="005F5754">
            <w:r w:rsidRPr="005F5754">
              <w:t>tf.shape(predictions[BOX_ENCODINGS][0])</w:t>
            </w:r>
            <w:r>
              <w:t xml:space="preserve"> </w:t>
            </w:r>
            <w:r>
              <w:rPr>
                <w:rFonts w:hint="eastAsia"/>
              </w:rPr>
              <w:t>是</w:t>
            </w:r>
            <w:r>
              <w:t>什么</w:t>
            </w:r>
            <w:r>
              <w:t>?</w:t>
            </w:r>
          </w:p>
          <w:p w:rsidR="005F5754" w:rsidRDefault="00F13C83" w:rsidP="005F5754">
            <w:r w:rsidRPr="00F13C83">
              <w:t xml:space="preserve">[predictions[BOX_ENCODINGS]][24 </w:t>
            </w:r>
            <w:r w:rsidRPr="00125F07">
              <w:rPr>
                <w:b/>
              </w:rPr>
              <w:t>1083</w:t>
            </w:r>
            <w:r w:rsidRPr="00F13C83">
              <w:t xml:space="preserve"> 1 4]</w:t>
            </w:r>
          </w:p>
          <w:p w:rsidR="00214F88" w:rsidRDefault="00214F88" w:rsidP="005F5754"/>
          <w:p w:rsidR="00214F88" w:rsidRDefault="00214F88" w:rsidP="005F5754">
            <w:pPr>
              <w:rPr>
                <w:rFonts w:hint="eastAsia"/>
              </w:rPr>
            </w:pPr>
            <w:r>
              <w:t>predictions[BOX_ENCODINGS][1</w:t>
            </w:r>
            <w:r w:rsidRPr="005F5754">
              <w:t>]</w:t>
            </w:r>
            <w:r>
              <w:rPr>
                <w:rFonts w:hint="eastAsia"/>
              </w:rPr>
              <w:t>应该</w:t>
            </w:r>
            <w:r>
              <w:t>是</w:t>
            </w:r>
            <w:r>
              <w:t>:</w:t>
            </w:r>
            <w:r w:rsidRPr="00214F88">
              <w:t>[24,</w:t>
            </w:r>
            <w:r w:rsidRPr="00125F07">
              <w:rPr>
                <w:b/>
              </w:rPr>
              <w:t>600</w:t>
            </w:r>
            <w:r w:rsidRPr="00214F88">
              <w:t>,1,4]</w:t>
            </w:r>
          </w:p>
          <w:p w:rsidR="005F5754" w:rsidRDefault="005F5754" w:rsidP="00CB03CB"/>
          <w:p w:rsidR="00CB03CB" w:rsidRDefault="00CB03CB" w:rsidP="00CB03CB">
            <w:pPr>
              <w:pStyle w:val="a5"/>
              <w:numPr>
                <w:ilvl w:val="0"/>
                <w:numId w:val="5"/>
              </w:numPr>
              <w:ind w:firstLineChars="0"/>
            </w:pPr>
            <w:r>
              <w:t>R</w:t>
            </w:r>
            <w:r>
              <w:rPr>
                <w:rFonts w:hint="eastAsia"/>
              </w:rPr>
              <w:t>fcn</w:t>
            </w:r>
            <w:r>
              <w:rPr>
                <w:rFonts w:hint="eastAsia"/>
              </w:rPr>
              <w:t>需要</w:t>
            </w:r>
            <w:r>
              <w:t>的</w:t>
            </w:r>
            <w:r>
              <w:t>box</w:t>
            </w:r>
            <w:r>
              <w:t>的</w:t>
            </w:r>
            <w:r>
              <w:t>size</w:t>
            </w:r>
            <w:r>
              <w:t>是</w:t>
            </w:r>
            <w:r>
              <w:t>:</w:t>
            </w:r>
          </w:p>
          <w:p w:rsidR="00CB03CB" w:rsidRDefault="00CB03CB" w:rsidP="00CB03CB">
            <w:pPr>
              <w:ind w:firstLineChars="150" w:firstLine="315"/>
            </w:pPr>
            <w:r>
              <w:t>[num_boxes, 4]. Each box is specified in</w:t>
            </w:r>
            <w:r>
              <w:t xml:space="preserve"> </w:t>
            </w:r>
            <w:r>
              <w:t>normalized coordinates [y1, x1, y2, x2]</w:t>
            </w:r>
          </w:p>
          <w:p w:rsidR="00CB03CB" w:rsidRDefault="00CB03CB" w:rsidP="00CB03CB">
            <w:pPr>
              <w:ind w:firstLineChars="150" w:firstLine="315"/>
              <w:rPr>
                <w:rFonts w:hint="eastAsia"/>
              </w:rPr>
            </w:pPr>
            <w:bookmarkStart w:id="0" w:name="_GoBack"/>
            <w:bookmarkEnd w:id="0"/>
          </w:p>
          <w:p w:rsidR="005F5754" w:rsidRPr="00847D9D" w:rsidRDefault="005F5754" w:rsidP="001C78D9">
            <w:pPr>
              <w:rPr>
                <w:rFonts w:hint="eastAsia"/>
              </w:rPr>
            </w:pPr>
          </w:p>
        </w:tc>
      </w:tr>
    </w:tbl>
    <w:p w:rsidR="002632D1" w:rsidRDefault="002632D1" w:rsidP="00633CA5"/>
    <w:p w:rsidR="00607099" w:rsidRDefault="00607099" w:rsidP="00633CA5"/>
    <w:p w:rsidR="008F09AF" w:rsidRDefault="008F09AF" w:rsidP="00DF4AFB">
      <w:pPr>
        <w:pStyle w:val="2"/>
      </w:pPr>
      <w:r>
        <w:rPr>
          <w:rFonts w:hint="eastAsia"/>
        </w:rPr>
        <w:t>5</w:t>
      </w:r>
      <w:r>
        <w:t xml:space="preserve">.3 </w:t>
      </w:r>
      <w:r>
        <w:rPr>
          <w:rFonts w:hint="eastAsia"/>
        </w:rPr>
        <w:t>打印</w:t>
      </w:r>
      <w:r>
        <w:t>rfcn</w:t>
      </w:r>
      <w:r>
        <w:t>的</w:t>
      </w:r>
      <w:r>
        <w:t>roi</w:t>
      </w:r>
      <w:r>
        <w:t>的输入输出</w:t>
      </w:r>
      <w:r>
        <w:t>.</w:t>
      </w:r>
    </w:p>
    <w:p w:rsidR="008F09AF" w:rsidRDefault="008F09AF" w:rsidP="00DF4AFB">
      <w:pPr>
        <w:pStyle w:val="3"/>
      </w:pPr>
      <w:r>
        <w:rPr>
          <w:rFonts w:hint="eastAsia"/>
        </w:rPr>
        <w:t>第一</w:t>
      </w:r>
      <w:r>
        <w:t>,</w:t>
      </w:r>
      <w:r>
        <w:rPr>
          <w:rFonts w:hint="eastAsia"/>
        </w:rPr>
        <w:t>先下载</w:t>
      </w:r>
      <w:r>
        <w:t>pretrained model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07099" w:rsidTr="00607099">
        <w:tc>
          <w:tcPr>
            <w:tcW w:w="8296" w:type="dxa"/>
          </w:tcPr>
          <w:p w:rsidR="00607099" w:rsidRDefault="00A12510" w:rsidP="00633CA5">
            <w:r>
              <w:t>w</w:t>
            </w:r>
            <w:r w:rsidR="00607099">
              <w:t xml:space="preserve">get </w:t>
            </w:r>
            <w:r w:rsidR="00607099" w:rsidRPr="00607099">
              <w:t>http://download.tensorflow.org/models/object_detection/rfcn_resnet101_coco_2018_01_28.tar.gz</w:t>
            </w:r>
          </w:p>
        </w:tc>
      </w:tr>
    </w:tbl>
    <w:p w:rsidR="00607099" w:rsidRDefault="00607099" w:rsidP="00633CA5"/>
    <w:p w:rsidR="00A4595E" w:rsidRDefault="00A12510" w:rsidP="00DF4AFB">
      <w:pPr>
        <w:pStyle w:val="3"/>
      </w:pPr>
      <w:r>
        <w:rPr>
          <w:rFonts w:hint="eastAsia"/>
        </w:rPr>
        <w:t>第二</w:t>
      </w:r>
      <w:r>
        <w:t>,</w:t>
      </w:r>
      <w:r>
        <w:t>训练</w:t>
      </w:r>
    </w:p>
    <w:p w:rsidR="006934A9" w:rsidRDefault="006934A9" w:rsidP="006934A9">
      <w:r w:rsidRPr="006934A9">
        <w:t>python legacy/train.py --train_dir vvv/rfcn_traindir/ --pipeline_config_path vvv/rfcn.config --analysising false</w:t>
      </w:r>
      <w:r>
        <w:t xml:space="preserve"> </w:t>
      </w:r>
      <w:r w:rsidRPr="00A4595E">
        <w:t>--logtostderr</w:t>
      </w:r>
      <w:r>
        <w:t>.</w:t>
      </w:r>
    </w:p>
    <w:p w:rsidR="006934A9" w:rsidRDefault="006934A9" w:rsidP="00633CA5"/>
    <w:p w:rsidR="00557FC8" w:rsidRDefault="00557FC8" w:rsidP="00DF4AFB">
      <w:pPr>
        <w:pStyle w:val="3"/>
      </w:pPr>
      <w:r>
        <w:rPr>
          <w:rFonts w:hint="eastAsia"/>
        </w:rPr>
        <w:t>第三</w:t>
      </w:r>
      <w:r>
        <w:t>,</w:t>
      </w:r>
      <w:r>
        <w:t>分析</w:t>
      </w:r>
    </w:p>
    <w:p w:rsidR="0020764D" w:rsidRDefault="0020764D" w:rsidP="0020764D">
      <w:r>
        <w:rPr>
          <w:rFonts w:hint="eastAsia"/>
        </w:rPr>
        <w:t>打印</w:t>
      </w:r>
      <w:r>
        <w:t>的结果</w:t>
      </w:r>
      <w: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20764D" w:rsidTr="0020764D">
        <w:tc>
          <w:tcPr>
            <w:tcW w:w="8296" w:type="dxa"/>
          </w:tcPr>
          <w:p w:rsidR="0020764D" w:rsidRDefault="0020764D" w:rsidP="0020764D">
            <w:r>
              <w:t>[RfcnBoxPredictor] conv_hyperparams_fn: &lt;function build.&lt;locals&gt;.scope_fn at 0x7f03982ee378&gt;</w:t>
            </w:r>
          </w:p>
          <w:p w:rsidR="0020764D" w:rsidRDefault="0020764D" w:rsidP="0020764D">
            <w:r>
              <w:t>[RfcnBoxPredictor] num_spatial_bins: [3, 3]</w:t>
            </w:r>
          </w:p>
          <w:p w:rsidR="0020764D" w:rsidRDefault="0020764D" w:rsidP="0020764D">
            <w:r>
              <w:t>[RfcnBoxPredictor] depth: 1024</w:t>
            </w:r>
          </w:p>
          <w:p w:rsidR="0020764D" w:rsidRDefault="0020764D" w:rsidP="0020764D">
            <w:r>
              <w:t>[RfcnBoxPredictor] crop_size: [18, 18]</w:t>
            </w:r>
          </w:p>
          <w:p w:rsidR="0020764D" w:rsidRDefault="0020764D" w:rsidP="0020764D">
            <w:r>
              <w:t>[RfcnBoxPredictor] box_code_size: 4</w:t>
            </w:r>
          </w:p>
          <w:p w:rsidR="0020764D" w:rsidRDefault="0020764D" w:rsidP="0020764D">
            <w:r>
              <w:t>[RfcnBoxPredictor] conv_hyperparams_fn: &lt;function build.&lt;locals&gt;.scope_fn at 0x7f03984c1598&gt;</w:t>
            </w:r>
          </w:p>
          <w:p w:rsidR="0020764D" w:rsidRDefault="0020764D" w:rsidP="0020764D">
            <w:r>
              <w:t>[RfcnBoxPredictor] num_spatial_bins: [3, 3]</w:t>
            </w:r>
          </w:p>
          <w:p w:rsidR="0020764D" w:rsidRDefault="0020764D" w:rsidP="0020764D">
            <w:r>
              <w:t>[RfcnBoxPredictor] depth: 1024</w:t>
            </w:r>
          </w:p>
          <w:p w:rsidR="0020764D" w:rsidRDefault="0020764D" w:rsidP="0020764D">
            <w:r>
              <w:t>[RfcnBoxPredictor] crop_size: [18, 18]</w:t>
            </w:r>
          </w:p>
          <w:p w:rsidR="0020764D" w:rsidRDefault="0020764D" w:rsidP="0020764D">
            <w:pPr>
              <w:rPr>
                <w:rFonts w:hint="eastAsia"/>
              </w:rPr>
            </w:pPr>
            <w:r>
              <w:t>[RfcnBoxPredictor] box_code_size: 4</w:t>
            </w:r>
          </w:p>
        </w:tc>
      </w:tr>
    </w:tbl>
    <w:p w:rsidR="0020764D" w:rsidRDefault="0020764D" w:rsidP="0020764D"/>
    <w:p w:rsidR="0020764D" w:rsidRPr="0020764D" w:rsidRDefault="0020764D" w:rsidP="0020764D">
      <w:pPr>
        <w:rPr>
          <w:rFonts w:hint="eastAsia"/>
        </w:rPr>
      </w:pPr>
      <w:r>
        <w:rPr>
          <w:rFonts w:hint="eastAsia"/>
        </w:rPr>
        <w:t>分析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57FC8" w:rsidTr="00557FC8">
        <w:tc>
          <w:tcPr>
            <w:tcW w:w="8296" w:type="dxa"/>
          </w:tcPr>
          <w:p w:rsidR="00557FC8" w:rsidRDefault="00557FC8" w:rsidP="00633CA5">
            <w:r>
              <w:rPr>
                <w:rFonts w:hint="eastAsia"/>
              </w:rPr>
              <w:t>输入</w:t>
            </w:r>
            <w:r>
              <w:t>:</w:t>
            </w:r>
          </w:p>
          <w:p w:rsidR="00557FC8" w:rsidRDefault="00557FC8" w:rsidP="00633CA5">
            <w:r w:rsidRPr="00557FC8">
              <w:t>[rfcn roi][1 38 50 189]</w:t>
            </w:r>
            <w:r w:rsidR="00600816">
              <w:t xml:space="preserve"> </w:t>
            </w:r>
          </w:p>
          <w:p w:rsidR="00B637E1" w:rsidRDefault="00B637E1" w:rsidP="00B637E1">
            <w:r>
              <w:t>[batch_size, height_i, width_i, channels_i]</w:t>
            </w:r>
          </w:p>
          <w:p w:rsidR="003E1AFE" w:rsidRDefault="003E1AFE" w:rsidP="00B637E1">
            <w:r>
              <w:rPr>
                <w:rFonts w:hint="eastAsia"/>
              </w:rPr>
              <w:t>分类</w:t>
            </w:r>
            <w:r>
              <w:t>:</w:t>
            </w:r>
            <w:r w:rsidRPr="003E1AFE">
              <w:t xml:space="preserve"> [1 38 56 189]</w:t>
            </w:r>
            <w:r w:rsidR="00FE184C">
              <w:t xml:space="preserve"> </w:t>
            </w:r>
            <w:r w:rsidR="00FE184C">
              <w:rPr>
                <w:rFonts w:hint="eastAsia"/>
              </w:rPr>
              <w:t>分类</w:t>
            </w:r>
            <w:r w:rsidR="00FE184C">
              <w:t>的</w:t>
            </w:r>
            <w:r w:rsidR="00FE184C">
              <w:t>chn</w:t>
            </w:r>
            <w:r w:rsidR="00FE184C">
              <w:t>小</w:t>
            </w:r>
          </w:p>
          <w:p w:rsidR="003E1AFE" w:rsidRDefault="003E1AFE" w:rsidP="003E1AFE">
            <w:r>
              <w:rPr>
                <w:rFonts w:hint="eastAsia"/>
              </w:rPr>
              <w:t>回归</w:t>
            </w:r>
            <w:r>
              <w:t>:</w:t>
            </w:r>
            <w:r w:rsidRPr="003E1AFE">
              <w:t xml:space="preserve"> [1 38 56 720]</w:t>
            </w:r>
            <w:r w:rsidR="00FE184C">
              <w:t xml:space="preserve"> </w:t>
            </w:r>
            <w:r w:rsidR="00FE184C">
              <w:rPr>
                <w:rFonts w:hint="eastAsia"/>
              </w:rPr>
              <w:t>回归</w:t>
            </w:r>
            <w:r w:rsidR="00FE184C">
              <w:t>的</w:t>
            </w:r>
            <w:r w:rsidR="00FE184C">
              <w:t>chn</w:t>
            </w:r>
            <w:r w:rsidR="00FE184C">
              <w:t>大</w:t>
            </w:r>
            <w:r w:rsidR="00FE184C">
              <w:rPr>
                <w:rFonts w:hint="eastAsia"/>
              </w:rPr>
              <w:t>些</w:t>
            </w:r>
            <w:r w:rsidR="00FE184C">
              <w:t>.</w:t>
            </w:r>
          </w:p>
          <w:p w:rsidR="003E1AFE" w:rsidRDefault="003E1AFE" w:rsidP="00B637E1"/>
          <w:p w:rsidR="00B637E1" w:rsidRDefault="00B637E1" w:rsidP="00B637E1">
            <w:r>
              <w:rPr>
                <w:rFonts w:hint="eastAsia"/>
              </w:rPr>
              <w:t>输出</w:t>
            </w:r>
            <w:r>
              <w:t>:</w:t>
            </w:r>
            <w:r w:rsidR="00D60C85">
              <w:t xml:space="preserve">  </w:t>
            </w:r>
          </w:p>
          <w:p w:rsidR="00782F6B" w:rsidRDefault="00B637E1" w:rsidP="00B637E1">
            <w:r>
              <w:rPr>
                <w:rFonts w:hint="eastAsia"/>
              </w:rPr>
              <w:t>分类</w:t>
            </w:r>
            <w:r>
              <w:rPr>
                <w:rFonts w:hint="eastAsia"/>
              </w:rPr>
              <w:t>:</w:t>
            </w:r>
            <w:r w:rsidR="00D60C85" w:rsidRPr="00D60C85">
              <w:t xml:space="preserve"> [64 1 21]</w:t>
            </w:r>
            <w:r w:rsidR="00782F6B">
              <w:t xml:space="preserve"> </w:t>
            </w:r>
          </w:p>
          <w:p w:rsidR="00966C15" w:rsidRDefault="00782F6B" w:rsidP="00B637E1">
            <w:r>
              <w:rPr>
                <w:rFonts w:hint="eastAsia"/>
              </w:rPr>
              <w:t>是</w:t>
            </w:r>
            <w:r w:rsidR="0000207C" w:rsidRPr="0000207C">
              <w:t>[batch_size * num_boxes, 1, total_classes]</w:t>
            </w:r>
          </w:p>
          <w:p w:rsidR="00782F6B" w:rsidRDefault="00B637E1" w:rsidP="00B637E1">
            <w:r>
              <w:rPr>
                <w:rFonts w:hint="eastAsia"/>
              </w:rPr>
              <w:t>回归</w:t>
            </w:r>
            <w:r>
              <w:t>:</w:t>
            </w:r>
            <w:r w:rsidR="00D60C85" w:rsidRPr="00D60C85">
              <w:t xml:space="preserve"> [64 1 20 4]</w:t>
            </w:r>
            <w:r w:rsidR="00782F6B">
              <w:t xml:space="preserve"> </w:t>
            </w:r>
          </w:p>
          <w:p w:rsidR="00B637E1" w:rsidRDefault="00782F6B" w:rsidP="00C6394E">
            <w:r>
              <w:rPr>
                <w:rFonts w:hint="eastAsia"/>
              </w:rPr>
              <w:t>是</w:t>
            </w:r>
            <w:r w:rsidR="00C6394E">
              <w:t>[batch_size * num_boxes, 1, self.num_classes, self._box_code_size]</w:t>
            </w:r>
          </w:p>
          <w:p w:rsidR="007511B1" w:rsidRDefault="007511B1" w:rsidP="00B637E1"/>
          <w:p w:rsidR="005F5754" w:rsidRDefault="005F5754" w:rsidP="005F5754">
            <w:pPr>
              <w:rPr>
                <w:rFonts w:hint="eastAsia"/>
              </w:rPr>
            </w:pPr>
          </w:p>
        </w:tc>
      </w:tr>
    </w:tbl>
    <w:p w:rsidR="00557FC8" w:rsidRDefault="00557FC8" w:rsidP="00633CA5"/>
    <w:p w:rsidR="00DF4AFB" w:rsidRDefault="00DF4AFB" w:rsidP="00DF4AFB">
      <w:pPr>
        <w:pStyle w:val="1"/>
      </w:pPr>
      <w:r>
        <w:rPr>
          <w:rFonts w:hint="eastAsia"/>
        </w:rPr>
        <w:t>六</w:t>
      </w:r>
      <w:r>
        <w:rPr>
          <w:rFonts w:hint="eastAsia"/>
        </w:rPr>
        <w:t xml:space="preserve"> </w:t>
      </w:r>
      <w:r>
        <w:rPr>
          <w:rFonts w:hint="eastAsia"/>
        </w:rPr>
        <w:t>在</w:t>
      </w:r>
      <w:r>
        <w:t>ssd</w:t>
      </w:r>
      <w:r>
        <w:t>中</w:t>
      </w:r>
      <w:r>
        <w:rPr>
          <w:rFonts w:hint="eastAsia"/>
        </w:rPr>
        <w:t>添加</w:t>
      </w:r>
      <w:r>
        <w:t>roi</w:t>
      </w:r>
      <w:r>
        <w:t>处理</w:t>
      </w:r>
    </w:p>
    <w:p w:rsidR="00DF4AFB" w:rsidRDefault="003857A0" w:rsidP="00666260">
      <w:pPr>
        <w:pStyle w:val="2"/>
      </w:pPr>
      <w:r>
        <w:rPr>
          <w:rFonts w:hint="eastAsia"/>
        </w:rPr>
        <w:t>6</w:t>
      </w:r>
      <w:r>
        <w:t xml:space="preserve">.1 </w:t>
      </w:r>
      <w:r>
        <w:rPr>
          <w:rFonts w:hint="eastAsia"/>
        </w:rPr>
        <w:t>需要</w:t>
      </w:r>
      <w:r>
        <w:t>完成的函数</w:t>
      </w:r>
    </w:p>
    <w:p w:rsidR="003857A0" w:rsidRDefault="003857A0" w:rsidP="00633CA5">
      <w:r>
        <w:t>R</w:t>
      </w:r>
      <w:r>
        <w:rPr>
          <w:rFonts w:hint="eastAsia"/>
        </w:rPr>
        <w:t>fcn</w:t>
      </w:r>
      <w:r>
        <w:t>中</w:t>
      </w:r>
      <w:r>
        <w:t>roi</w:t>
      </w:r>
      <w:r>
        <w:t>的函数</w:t>
      </w:r>
      <w:r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857A0" w:rsidTr="003857A0">
        <w:tc>
          <w:tcPr>
            <w:tcW w:w="8296" w:type="dxa"/>
          </w:tcPr>
          <w:p w:rsidR="003857A0" w:rsidRDefault="003857A0" w:rsidP="00633CA5">
            <w:r w:rsidRPr="003857A0">
              <w:t>ops.batch_position_sensitive_crop_regions</w:t>
            </w:r>
            <w:r w:rsidR="0080141B">
              <w:t xml:space="preserve">  </w:t>
            </w:r>
            <w:r w:rsidR="0080141B">
              <w:rPr>
                <w:rFonts w:hint="eastAsia"/>
              </w:rPr>
              <w:t>将</w:t>
            </w:r>
            <w:r w:rsidR="0080141B">
              <w:t>map</w:t>
            </w:r>
            <w:r w:rsidR="0080141B">
              <w:rPr>
                <w:rFonts w:hint="eastAsia"/>
              </w:rPr>
              <w:t>计算出回归</w:t>
            </w:r>
            <w:r w:rsidR="0080141B">
              <w:t>参数</w:t>
            </w:r>
            <w:r w:rsidR="0080141B">
              <w:t>.</w:t>
            </w:r>
          </w:p>
          <w:p w:rsidR="0080141B" w:rsidRDefault="0080141B" w:rsidP="00633CA5">
            <w:r>
              <w:rPr>
                <w:rFonts w:hint="eastAsia"/>
              </w:rPr>
              <w:t>需要</w:t>
            </w:r>
            <w:r>
              <w:t>:</w:t>
            </w:r>
          </w:p>
          <w:p w:rsidR="0080141B" w:rsidRDefault="0080141B" w:rsidP="0080141B">
            <w:r>
              <w:lastRenderedPageBreak/>
              <w:t xml:space="preserve">location_feature_map, </w:t>
            </w:r>
            <w:r>
              <w:rPr>
                <w:rFonts w:hint="eastAsia"/>
              </w:rPr>
              <w:t>是</w:t>
            </w:r>
            <w:r>
              <w:t>Map</w:t>
            </w:r>
            <w:r w:rsidR="00537DE4">
              <w:t xml:space="preserve">, </w:t>
            </w:r>
            <w:r w:rsidR="00537DE4">
              <w:rPr>
                <w:rFonts w:hint="eastAsia"/>
              </w:rPr>
              <w:t>在</w:t>
            </w:r>
            <w:r w:rsidR="00537DE4">
              <w:t>分类和</w:t>
            </w:r>
            <w:r w:rsidR="00537DE4">
              <w:rPr>
                <w:rFonts w:hint="eastAsia"/>
              </w:rPr>
              <w:t>回归</w:t>
            </w:r>
            <w:r w:rsidR="00537DE4">
              <w:t>时候使用不同的</w:t>
            </w:r>
            <w:r w:rsidR="00537DE4">
              <w:t>map.</w:t>
            </w:r>
          </w:p>
          <w:p w:rsidR="0080141B" w:rsidRDefault="0080141B" w:rsidP="0080141B">
            <w:r>
              <w:t xml:space="preserve">boxes=proposal_boxes,  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>RPN</w:t>
            </w:r>
            <w:r>
              <w:t>的预测框</w:t>
            </w:r>
          </w:p>
          <w:p w:rsidR="0080141B" w:rsidRDefault="0080141B" w:rsidP="0080141B">
            <w:r>
              <w:t>crop_size=self._crop_size,</w:t>
            </w:r>
          </w:p>
          <w:p w:rsidR="0080141B" w:rsidRDefault="0080141B" w:rsidP="0080141B">
            <w:r>
              <w:t>num_spatial_bins=self._num_spatial_bins,</w:t>
            </w:r>
          </w:p>
          <w:p w:rsidR="0080141B" w:rsidRDefault="0080141B" w:rsidP="0080141B">
            <w:r>
              <w:t>global_pool=True</w:t>
            </w:r>
          </w:p>
        </w:tc>
      </w:tr>
    </w:tbl>
    <w:p w:rsidR="003857A0" w:rsidRDefault="007D16CA" w:rsidP="00633CA5">
      <w:r>
        <w:rPr>
          <w:rFonts w:hint="eastAsia"/>
        </w:rPr>
        <w:lastRenderedPageBreak/>
        <w:t>回归</w:t>
      </w:r>
      <w:r>
        <w:t>的</w:t>
      </w:r>
      <w:r>
        <w:t>map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D16CA" w:rsidTr="007D16CA">
        <w:tc>
          <w:tcPr>
            <w:tcW w:w="8296" w:type="dxa"/>
          </w:tcPr>
          <w:p w:rsidR="007D16CA" w:rsidRDefault="007D16CA" w:rsidP="007D16CA">
            <w:r>
              <w:t xml:space="preserve">      net = slim.conv2d(net, self._depth, [1, 1], scope='reduce_depth')</w:t>
            </w:r>
          </w:p>
          <w:p w:rsidR="007D16CA" w:rsidRDefault="007D16CA" w:rsidP="007D16CA">
            <w:r>
              <w:t xml:space="preserve">      # Location predictions.</w:t>
            </w:r>
          </w:p>
          <w:p w:rsidR="007D16CA" w:rsidRDefault="007D16CA" w:rsidP="007D16CA">
            <w:r>
              <w:t xml:space="preserve">      location_feature_map_depth = (self._num_spatial_bins[0] *</w:t>
            </w:r>
          </w:p>
          <w:p w:rsidR="007D16CA" w:rsidRDefault="007D16CA" w:rsidP="007D16CA">
            <w:r>
              <w:t xml:space="preserve">                                    self._num_spatial_bins[1] *</w:t>
            </w:r>
          </w:p>
          <w:p w:rsidR="007D16CA" w:rsidRDefault="007D16CA" w:rsidP="007D16CA">
            <w:r>
              <w:t xml:space="preserve">                                    </w:t>
            </w:r>
            <w:r w:rsidRPr="00404DF6">
              <w:rPr>
                <w:b/>
              </w:rPr>
              <w:t>self.num_classes</w:t>
            </w:r>
            <w:r>
              <w:t xml:space="preserve"> *</w:t>
            </w:r>
          </w:p>
          <w:p w:rsidR="007D16CA" w:rsidRDefault="007D16CA" w:rsidP="007D16CA">
            <w:r>
              <w:t xml:space="preserve">                                    self._box_code_size)</w:t>
            </w:r>
          </w:p>
          <w:p w:rsidR="007D16CA" w:rsidRDefault="007D16CA" w:rsidP="007D16CA">
            <w:r>
              <w:t xml:space="preserve">      location_feature_map = slim.conv2d(net, location_feature_map_depth,</w:t>
            </w:r>
          </w:p>
          <w:p w:rsidR="007D16CA" w:rsidRDefault="007D16CA" w:rsidP="007D16CA">
            <w:r>
              <w:t xml:space="preserve">                                         [1, 1], activation_fn=None,</w:t>
            </w:r>
          </w:p>
          <w:p w:rsidR="007D16CA" w:rsidRDefault="007D16CA" w:rsidP="007D16CA">
            <w:r>
              <w:t xml:space="preserve">                                         scope='refined_locations')</w:t>
            </w:r>
          </w:p>
        </w:tc>
      </w:tr>
    </w:tbl>
    <w:p w:rsidR="007D16CA" w:rsidRDefault="007D16CA" w:rsidP="00633CA5"/>
    <w:p w:rsidR="007D16CA" w:rsidRDefault="007D16CA" w:rsidP="00633CA5">
      <w:r>
        <w:rPr>
          <w:rFonts w:hint="eastAsia"/>
        </w:rPr>
        <w:t>分类</w:t>
      </w:r>
      <w:r>
        <w:t>的</w:t>
      </w:r>
      <w:r w:rsidR="00471C65">
        <w:t>map</w:t>
      </w:r>
      <w:r w:rsidR="00471C65">
        <w:rPr>
          <w:rFonts w:hint="eastAsia"/>
        </w:rPr>
        <w:t>,</w:t>
      </w:r>
      <w:r w:rsidR="00471C65">
        <w:t>和回归使用同一个</w:t>
      </w:r>
      <w:r w:rsidR="00471C65">
        <w:t>net,</w:t>
      </w:r>
      <w:r w:rsidR="00471C65">
        <w:t>只不过</w:t>
      </w:r>
      <w:r w:rsidR="00471C65">
        <w:rPr>
          <w:rFonts w:hint="eastAsia"/>
        </w:rPr>
        <w:t>输出</w:t>
      </w:r>
      <w:r w:rsidR="00471C65">
        <w:t>的</w:t>
      </w:r>
      <w:r w:rsidR="00471C65">
        <w:t>chn</w:t>
      </w:r>
      <w:r w:rsidR="00471C65">
        <w:t>要少很多</w:t>
      </w:r>
      <w:r w:rsidR="00FF438E">
        <w:t>: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D16CA" w:rsidTr="007D16CA">
        <w:tc>
          <w:tcPr>
            <w:tcW w:w="8296" w:type="dxa"/>
          </w:tcPr>
          <w:p w:rsidR="007D16CA" w:rsidRDefault="007D16CA" w:rsidP="007D16CA">
            <w:r>
              <w:t xml:space="preserve">      class_feature_map_depth = (self._num_spatial_bins[0] *</w:t>
            </w:r>
          </w:p>
          <w:p w:rsidR="007D16CA" w:rsidRDefault="007D16CA" w:rsidP="007D16CA">
            <w:r>
              <w:t xml:space="preserve">                                 self._num_spatial_bins[1] *</w:t>
            </w:r>
          </w:p>
          <w:p w:rsidR="007D16CA" w:rsidRDefault="007D16CA" w:rsidP="007D16CA">
            <w:r>
              <w:t xml:space="preserve">                                 total_classes)</w:t>
            </w:r>
          </w:p>
          <w:p w:rsidR="007D16CA" w:rsidRDefault="007D16CA" w:rsidP="007D16CA">
            <w:r>
              <w:t xml:space="preserve">      class_feature_map = slim.conv2d(net, class_feature_map_depth, [1, 1],</w:t>
            </w:r>
          </w:p>
          <w:p w:rsidR="007D16CA" w:rsidRDefault="007D16CA" w:rsidP="007D16CA">
            <w:r>
              <w:t xml:space="preserve">                                      activation_fn=None,</w:t>
            </w:r>
          </w:p>
          <w:p w:rsidR="007D16CA" w:rsidRDefault="007D16CA" w:rsidP="007D16CA">
            <w:r>
              <w:t xml:space="preserve">                                      scope='class_predictions')</w:t>
            </w:r>
          </w:p>
        </w:tc>
      </w:tr>
    </w:tbl>
    <w:p w:rsidR="007D16CA" w:rsidRPr="003857A0" w:rsidRDefault="007D16CA" w:rsidP="00633CA5"/>
    <w:p w:rsidR="00DF4AFB" w:rsidRPr="006934A9" w:rsidRDefault="00DF4AFB" w:rsidP="00633CA5"/>
    <w:sectPr w:rsidR="00DF4AFB" w:rsidRPr="006934A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674D0" w:rsidRDefault="005674D0" w:rsidP="0011414A">
      <w:r>
        <w:separator/>
      </w:r>
    </w:p>
  </w:endnote>
  <w:endnote w:type="continuationSeparator" w:id="0">
    <w:p w:rsidR="005674D0" w:rsidRDefault="005674D0" w:rsidP="001141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674D0" w:rsidRDefault="005674D0" w:rsidP="0011414A">
      <w:r>
        <w:separator/>
      </w:r>
    </w:p>
  </w:footnote>
  <w:footnote w:type="continuationSeparator" w:id="0">
    <w:p w:rsidR="005674D0" w:rsidRDefault="005674D0" w:rsidP="001141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BBD2A1F"/>
    <w:multiLevelType w:val="hybridMultilevel"/>
    <w:tmpl w:val="9EC0A1CA"/>
    <w:lvl w:ilvl="0" w:tplc="607E60CA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50A7725"/>
    <w:multiLevelType w:val="multilevel"/>
    <w:tmpl w:val="291ED4C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77210915"/>
    <w:multiLevelType w:val="multilevel"/>
    <w:tmpl w:val="20629FF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  <w:b w:val="0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  <w:b w:val="0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 w:val="0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  <w:b w:val="0"/>
      </w:rPr>
    </w:lvl>
  </w:abstractNum>
  <w:abstractNum w:abstractNumId="3">
    <w:nsid w:val="78105B6C"/>
    <w:multiLevelType w:val="multilevel"/>
    <w:tmpl w:val="A77CB6F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>
    <w:nsid w:val="7CBC162C"/>
    <w:multiLevelType w:val="multilevel"/>
    <w:tmpl w:val="7BE6B73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5">
    <w:nsid w:val="7CDE2AE0"/>
    <w:multiLevelType w:val="hybridMultilevel"/>
    <w:tmpl w:val="A952231E"/>
    <w:lvl w:ilvl="0" w:tplc="9A10D9F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6786"/>
    <w:rsid w:val="0000207C"/>
    <w:rsid w:val="00055C9F"/>
    <w:rsid w:val="00071483"/>
    <w:rsid w:val="00090300"/>
    <w:rsid w:val="00092B11"/>
    <w:rsid w:val="000A4BE4"/>
    <w:rsid w:val="000B55B1"/>
    <w:rsid w:val="000C7618"/>
    <w:rsid w:val="000F2CA8"/>
    <w:rsid w:val="0011414A"/>
    <w:rsid w:val="0011524B"/>
    <w:rsid w:val="00116E1F"/>
    <w:rsid w:val="00121D6A"/>
    <w:rsid w:val="00125F07"/>
    <w:rsid w:val="00157ED5"/>
    <w:rsid w:val="00176990"/>
    <w:rsid w:val="001A0500"/>
    <w:rsid w:val="001A2C98"/>
    <w:rsid w:val="001C78D9"/>
    <w:rsid w:val="001E2C2C"/>
    <w:rsid w:val="001F6786"/>
    <w:rsid w:val="00203008"/>
    <w:rsid w:val="0020764D"/>
    <w:rsid w:val="00214899"/>
    <w:rsid w:val="00214F88"/>
    <w:rsid w:val="002249D5"/>
    <w:rsid w:val="0023644E"/>
    <w:rsid w:val="00245AA0"/>
    <w:rsid w:val="002632D1"/>
    <w:rsid w:val="0027263F"/>
    <w:rsid w:val="00280A04"/>
    <w:rsid w:val="002814DA"/>
    <w:rsid w:val="003152B8"/>
    <w:rsid w:val="00322C9F"/>
    <w:rsid w:val="00335358"/>
    <w:rsid w:val="003446F8"/>
    <w:rsid w:val="003474A7"/>
    <w:rsid w:val="00350C8A"/>
    <w:rsid w:val="00361301"/>
    <w:rsid w:val="003857A0"/>
    <w:rsid w:val="003C198A"/>
    <w:rsid w:val="003D6AAE"/>
    <w:rsid w:val="003E1AFE"/>
    <w:rsid w:val="003E56C1"/>
    <w:rsid w:val="003F316F"/>
    <w:rsid w:val="0040116B"/>
    <w:rsid w:val="00404DF6"/>
    <w:rsid w:val="00423859"/>
    <w:rsid w:val="00430008"/>
    <w:rsid w:val="00430340"/>
    <w:rsid w:val="00446129"/>
    <w:rsid w:val="00471C65"/>
    <w:rsid w:val="00483032"/>
    <w:rsid w:val="00485D18"/>
    <w:rsid w:val="00491C60"/>
    <w:rsid w:val="004F5302"/>
    <w:rsid w:val="00503E3D"/>
    <w:rsid w:val="0052078A"/>
    <w:rsid w:val="00537DE4"/>
    <w:rsid w:val="00557FC8"/>
    <w:rsid w:val="00566942"/>
    <w:rsid w:val="005674D0"/>
    <w:rsid w:val="005A3110"/>
    <w:rsid w:val="005A3AD5"/>
    <w:rsid w:val="005A7527"/>
    <w:rsid w:val="005F5754"/>
    <w:rsid w:val="005F6C32"/>
    <w:rsid w:val="00600816"/>
    <w:rsid w:val="00607099"/>
    <w:rsid w:val="006234D7"/>
    <w:rsid w:val="00625446"/>
    <w:rsid w:val="00633CA5"/>
    <w:rsid w:val="00666260"/>
    <w:rsid w:val="006934A9"/>
    <w:rsid w:val="006B4E11"/>
    <w:rsid w:val="006D0B40"/>
    <w:rsid w:val="006E1DE0"/>
    <w:rsid w:val="006F2134"/>
    <w:rsid w:val="00710097"/>
    <w:rsid w:val="007258A4"/>
    <w:rsid w:val="007365E4"/>
    <w:rsid w:val="007511B1"/>
    <w:rsid w:val="00782F6B"/>
    <w:rsid w:val="0079476E"/>
    <w:rsid w:val="007C0C72"/>
    <w:rsid w:val="007D16CA"/>
    <w:rsid w:val="0080141B"/>
    <w:rsid w:val="00827C98"/>
    <w:rsid w:val="00830FF2"/>
    <w:rsid w:val="00847D9D"/>
    <w:rsid w:val="008A62AE"/>
    <w:rsid w:val="008B5E46"/>
    <w:rsid w:val="008C77A2"/>
    <w:rsid w:val="008F09AF"/>
    <w:rsid w:val="008F5DA6"/>
    <w:rsid w:val="0094264D"/>
    <w:rsid w:val="00960BAC"/>
    <w:rsid w:val="00966C15"/>
    <w:rsid w:val="009F2770"/>
    <w:rsid w:val="009F50B6"/>
    <w:rsid w:val="00A02684"/>
    <w:rsid w:val="00A12510"/>
    <w:rsid w:val="00A17729"/>
    <w:rsid w:val="00A4595E"/>
    <w:rsid w:val="00A60E8A"/>
    <w:rsid w:val="00A654EC"/>
    <w:rsid w:val="00A83782"/>
    <w:rsid w:val="00AA3F63"/>
    <w:rsid w:val="00AB5D95"/>
    <w:rsid w:val="00AC3A2C"/>
    <w:rsid w:val="00AE0093"/>
    <w:rsid w:val="00B45070"/>
    <w:rsid w:val="00B51B4F"/>
    <w:rsid w:val="00B637E1"/>
    <w:rsid w:val="00B80E52"/>
    <w:rsid w:val="00B95839"/>
    <w:rsid w:val="00B97E3F"/>
    <w:rsid w:val="00BB5719"/>
    <w:rsid w:val="00BD0062"/>
    <w:rsid w:val="00C216D2"/>
    <w:rsid w:val="00C6394E"/>
    <w:rsid w:val="00C656EB"/>
    <w:rsid w:val="00C70303"/>
    <w:rsid w:val="00CB03CB"/>
    <w:rsid w:val="00CD2D4F"/>
    <w:rsid w:val="00D45345"/>
    <w:rsid w:val="00D60C85"/>
    <w:rsid w:val="00D81EBA"/>
    <w:rsid w:val="00DB2920"/>
    <w:rsid w:val="00DB7E10"/>
    <w:rsid w:val="00DD5E13"/>
    <w:rsid w:val="00DE5EDE"/>
    <w:rsid w:val="00DE75FD"/>
    <w:rsid w:val="00DF4AFB"/>
    <w:rsid w:val="00E0767E"/>
    <w:rsid w:val="00E13C95"/>
    <w:rsid w:val="00E31859"/>
    <w:rsid w:val="00E47502"/>
    <w:rsid w:val="00E65D60"/>
    <w:rsid w:val="00E712BC"/>
    <w:rsid w:val="00E80117"/>
    <w:rsid w:val="00E84B85"/>
    <w:rsid w:val="00E868BE"/>
    <w:rsid w:val="00EB59D4"/>
    <w:rsid w:val="00ED5C38"/>
    <w:rsid w:val="00EE5245"/>
    <w:rsid w:val="00F02413"/>
    <w:rsid w:val="00F040F5"/>
    <w:rsid w:val="00F13C83"/>
    <w:rsid w:val="00F17317"/>
    <w:rsid w:val="00F45858"/>
    <w:rsid w:val="00F92132"/>
    <w:rsid w:val="00FA1E7F"/>
    <w:rsid w:val="00FB1E88"/>
    <w:rsid w:val="00FB54B1"/>
    <w:rsid w:val="00FC1B38"/>
    <w:rsid w:val="00FC3D7B"/>
    <w:rsid w:val="00FE184C"/>
    <w:rsid w:val="00FE4560"/>
    <w:rsid w:val="00FF43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56B2095-1A93-43C7-9765-13DA8F42E6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B4E1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3535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F4AF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141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1414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141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1414A"/>
    <w:rPr>
      <w:sz w:val="18"/>
      <w:szCs w:val="18"/>
    </w:rPr>
  </w:style>
  <w:style w:type="paragraph" w:styleId="a5">
    <w:name w:val="List Paragraph"/>
    <w:basedOn w:val="a"/>
    <w:uiPriority w:val="34"/>
    <w:qFormat/>
    <w:rsid w:val="0011414A"/>
    <w:pPr>
      <w:ind w:firstLineChars="200" w:firstLine="420"/>
    </w:pPr>
  </w:style>
  <w:style w:type="table" w:styleId="a6">
    <w:name w:val="Table Grid"/>
    <w:basedOn w:val="a1"/>
    <w:uiPriority w:val="39"/>
    <w:rsid w:val="0011414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6B4E11"/>
    <w:rPr>
      <w:b/>
      <w:bCs/>
      <w:kern w:val="44"/>
      <w:sz w:val="44"/>
      <w:szCs w:val="44"/>
    </w:rPr>
  </w:style>
  <w:style w:type="paragraph" w:styleId="HTML">
    <w:name w:val="HTML Preformatted"/>
    <w:basedOn w:val="a"/>
    <w:link w:val="HTMLChar"/>
    <w:uiPriority w:val="99"/>
    <w:semiHidden/>
    <w:unhideWhenUsed/>
    <w:rsid w:val="00F17317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17317"/>
    <w:rPr>
      <w:rFonts w:ascii="宋体" w:eastAsia="宋体" w:hAnsi="宋体" w:cs="宋体"/>
      <w:kern w:val="0"/>
      <w:sz w:val="24"/>
      <w:szCs w:val="24"/>
    </w:rPr>
  </w:style>
  <w:style w:type="character" w:styleId="HTML0">
    <w:name w:val="HTML Code"/>
    <w:basedOn w:val="a0"/>
    <w:uiPriority w:val="99"/>
    <w:semiHidden/>
    <w:unhideWhenUsed/>
    <w:rsid w:val="00F17317"/>
    <w:rPr>
      <w:rFonts w:ascii="宋体" w:eastAsia="宋体" w:hAnsi="宋体" w:cs="宋体"/>
      <w:sz w:val="24"/>
      <w:szCs w:val="24"/>
    </w:rPr>
  </w:style>
  <w:style w:type="character" w:styleId="a7">
    <w:name w:val="Hyperlink"/>
    <w:basedOn w:val="a0"/>
    <w:uiPriority w:val="99"/>
    <w:unhideWhenUsed/>
    <w:rsid w:val="000C7618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33535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F4AFB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2918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260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71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tensorflow/models/blob/master/research/object_detection/g3doc/detection_model_zoo.md" TargetMode="External"/><Relationship Id="rId13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download.tensorflow.org/models/object_detection/ssd_mobilenet_v2_coco_2018_03_29.tar.gz" TargetMode="Externa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jefby.github.io/2018/08/20/%E5%B0%86mobilenet-ssd-tensorflow-pb%E8%BD%AC%E6%8D%A2%E4%B8%BAtflite%E7%9A%84%E8%AF%A6%E7%BB%86%E6%AD%A5%E9%AA%A4/" TargetMode="Externa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hyperlink" Target="http://download.tensorflow.org/models/object_detection/ssd_mobilenet_v1_coco_11_06_2017.tar.gz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download.tensorflow.org/models/object_detection/ssd_mobilenet_v2_coco_2018_03_29.tar.gz" TargetMode="Externa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517E92-ED69-4959-B30A-1F4907C930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62</TotalTime>
  <Pages>12</Pages>
  <Words>2312</Words>
  <Characters>13185</Characters>
  <Application>Microsoft Office Word</Application>
  <DocSecurity>0</DocSecurity>
  <Lines>109</Lines>
  <Paragraphs>30</Paragraphs>
  <ScaleCrop>false</ScaleCrop>
  <Company/>
  <LinksUpToDate>false</LinksUpToDate>
  <CharactersWithSpaces>154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诸葛 恪</dc:creator>
  <cp:keywords/>
  <dc:description/>
  <cp:lastModifiedBy>Ren, Hainan (任海男)</cp:lastModifiedBy>
  <cp:revision>146</cp:revision>
  <dcterms:created xsi:type="dcterms:W3CDTF">2018-11-22T14:55:00Z</dcterms:created>
  <dcterms:modified xsi:type="dcterms:W3CDTF">2019-02-27T11:02:00Z</dcterms:modified>
</cp:coreProperties>
</file>